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4A82F7AA"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0"/>
    <w:p w14:paraId="52D4CE2D" w14:textId="76459741" w:rsidR="00D83946" w:rsidRPr="00DF7D94" w:rsidRDefault="00115EEA" w:rsidP="00660695">
      <w:pPr>
        <w:pStyle w:val="Grilleclaire-Accent32"/>
        <w:tabs>
          <w:tab w:val="right" w:pos="9639"/>
        </w:tabs>
        <w:spacing w:after="0"/>
        <w:ind w:left="0"/>
        <w:rPr>
          <w:bCs/>
          <w:i/>
          <w:noProof/>
          <w:sz w:val="22"/>
        </w:rPr>
      </w:pPr>
      <w:r>
        <w:rPr>
          <w:b/>
          <w:noProof/>
          <w:sz w:val="24"/>
        </w:rPr>
        <w:t>Toulouse, FR</w:t>
      </w:r>
      <w:r w:rsidR="00527FA8" w:rsidRPr="00527FA8">
        <w:rPr>
          <w:b/>
          <w:noProof/>
          <w:sz w:val="24"/>
        </w:rPr>
        <w:t xml:space="preserve">,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4DA0D29" w:rsidR="001E41F3" w:rsidRPr="00410371" w:rsidRDefault="00450ADB" w:rsidP="00450ADB">
            <w:pPr>
              <w:pStyle w:val="CRCoverPage"/>
              <w:spacing w:after="0"/>
              <w:jc w:val="center"/>
              <w:rPr>
                <w:noProof/>
              </w:rPr>
            </w:pPr>
            <w:r w:rsidRPr="00450ADB">
              <w:rPr>
                <w:b/>
                <w:noProof/>
                <w:sz w:val="28"/>
              </w:rPr>
              <w:t>00</w:t>
            </w:r>
            <w:r w:rsidR="00DD0E18" w:rsidRPr="00450ADB">
              <w:rPr>
                <w:b/>
                <w:noProof/>
                <w:sz w:val="28"/>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6C8A0AE" w:rsidR="001E41F3" w:rsidRPr="00410371" w:rsidRDefault="00D46315" w:rsidP="00E13F3D">
            <w:pPr>
              <w:pStyle w:val="CRCoverPage"/>
              <w:spacing w:after="0"/>
              <w:jc w:val="center"/>
              <w:rPr>
                <w:b/>
                <w:noProof/>
              </w:rPr>
            </w:pPr>
            <w:r w:rsidRPr="00450ADB">
              <w:rPr>
                <w:b/>
                <w:noProof/>
                <w:sz w:val="28"/>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9C92E05"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w:t>
            </w:r>
            <w:r w:rsidR="00450ADB">
              <w:rPr>
                <w:b/>
                <w:bCs/>
              </w:rPr>
              <w:t>h</w:t>
            </w:r>
            <w:r w:rsidR="008F3D87">
              <w:rPr>
                <w:b/>
                <w:bCs/>
              </w:rPr>
              <w:t>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5F7447D" w:rsidR="001E41F3" w:rsidRDefault="00D46315">
            <w:pPr>
              <w:pStyle w:val="CRCoverPage"/>
              <w:spacing w:after="0"/>
              <w:ind w:left="100"/>
              <w:rPr>
                <w:noProof/>
              </w:rPr>
            </w:pPr>
            <w:r>
              <w:t>Rel-</w:t>
            </w:r>
            <w:r w:rsidR="00A73738">
              <w:t>1</w:t>
            </w:r>
            <w:r>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09F9F06" w:rsidR="001E41F3" w:rsidRDefault="003A7925">
            <w:pPr>
              <w:pStyle w:val="CRCoverPage"/>
              <w:spacing w:after="0"/>
              <w:ind w:left="100"/>
              <w:rPr>
                <w:noProof/>
              </w:rPr>
            </w:pPr>
            <w:r>
              <w:rPr>
                <w:noProof/>
              </w:rPr>
              <w:t>2, 4.3.2, 6.2, 6.4, 7.1, 7.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9322D0" w:rsidRDefault="00D46315" w:rsidP="00336FAC">
            <w:pPr>
              <w:pStyle w:val="NormalWeb"/>
              <w:spacing w:before="0" w:beforeAutospacing="0" w:after="0" w:afterAutospacing="0"/>
              <w:rPr>
                <w:bCs/>
                <w:noProof/>
                <w:sz w:val="22"/>
                <w:szCs w:val="22"/>
              </w:rPr>
            </w:pPr>
            <w:r w:rsidRPr="009322D0">
              <w:rPr>
                <w:bCs/>
                <w:noProof/>
                <w:sz w:val="22"/>
                <w:szCs w:val="22"/>
              </w:rPr>
              <w:t>Rev 1: Improv</w:t>
            </w:r>
            <w:r w:rsidR="000F722B" w:rsidRPr="009322D0">
              <w:rPr>
                <w:bCs/>
                <w:noProof/>
                <w:sz w:val="22"/>
                <w:szCs w:val="22"/>
              </w:rPr>
              <w:t>ed</w:t>
            </w:r>
            <w:r w:rsidRPr="009322D0">
              <w:rPr>
                <w:bCs/>
                <w:noProof/>
                <w:sz w:val="22"/>
                <w:szCs w:val="22"/>
              </w:rPr>
              <w:t xml:space="preserve"> the </w:t>
            </w:r>
            <w:r w:rsidR="000C1B6D" w:rsidRPr="009322D0">
              <w:rPr>
                <w:bCs/>
                <w:noProof/>
                <w:sz w:val="22"/>
                <w:szCs w:val="22"/>
              </w:rPr>
              <w:t>call flows and the description of the steps.</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D42426C" w14:textId="77777777" w:rsidR="003A7925" w:rsidRPr="00CA7246" w:rsidRDefault="003A7925" w:rsidP="003A7925">
      <w:pPr>
        <w:pStyle w:val="Heading1"/>
      </w:pPr>
      <w:bookmarkStart w:id="3" w:name="_Toc114659072"/>
      <w:bookmarkStart w:id="4" w:name="_Toc114659085"/>
      <w:r w:rsidRPr="00CA7246">
        <w:t>2</w:t>
      </w:r>
      <w:r w:rsidRPr="00CA7246">
        <w:tab/>
        <w:t>References</w:t>
      </w:r>
      <w:bookmarkEnd w:id="3"/>
    </w:p>
    <w:p w14:paraId="6DB18082" w14:textId="6E28F494" w:rsidR="003A7925" w:rsidRPr="00CA7246" w:rsidRDefault="003A7925" w:rsidP="003A7925">
      <w:pPr>
        <w:pStyle w:val="Snipped"/>
      </w:pPr>
      <w:r>
        <w:t>(SNIP)</w:t>
      </w:r>
    </w:p>
    <w:p w14:paraId="4D9BDD9B" w14:textId="1606C1A9" w:rsidR="003A7925" w:rsidRPr="00CA7246" w:rsidRDefault="003A7925" w:rsidP="003A7925">
      <w:pPr>
        <w:pStyle w:val="EX"/>
      </w:pPr>
      <w:r w:rsidRPr="00CA7246">
        <w:t>[5]</w:t>
      </w:r>
      <w:r w:rsidRPr="00CA7246">
        <w:tab/>
      </w:r>
      <w:del w:id="5" w:author="Richard Bradbury (2022-11-16)" w:date="2022-11-16T11:06:00Z">
        <w:r w:rsidRPr="00CA7246" w:rsidDel="003A7925">
          <w:delText>3</w:delText>
        </w:r>
      </w:del>
      <w:del w:id="6" w:author="Richard Bradbury (2022-11-16)" w:date="2022-11-16T11:07:00Z">
        <w:r w:rsidRPr="00CA7246" w:rsidDel="003A7925">
          <w:delText>GPP TS 26.238: "Uplink streaming"</w:delText>
        </w:r>
      </w:del>
      <w:ins w:id="7" w:author="Richard Bradbury (2022-11-16)" w:date="2022-11-16T11:07:00Z">
        <w:r>
          <w:t>Void</w:t>
        </w:r>
      </w:ins>
      <w:r w:rsidRPr="00CA7246">
        <w:t>.</w:t>
      </w:r>
    </w:p>
    <w:p w14:paraId="68BF354D" w14:textId="77777777" w:rsidR="003A7925" w:rsidRPr="00CA7246" w:rsidRDefault="003A7925" w:rsidP="003A7925">
      <w:pPr>
        <w:pStyle w:val="Snipped"/>
      </w:pPr>
      <w:r>
        <w:t>(SNIP)</w:t>
      </w:r>
    </w:p>
    <w:p w14:paraId="22349D70" w14:textId="77777777" w:rsidR="003A7925" w:rsidRDefault="003A7925"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r w:rsidRPr="00CA7246">
        <w:t>4.3.2</w:t>
      </w:r>
      <w:r w:rsidRPr="00CA7246">
        <w:tab/>
        <w:t>UE Media Functions</w:t>
      </w:r>
      <w:bookmarkEnd w:id="4"/>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18279ED" w:rsidR="003F5072" w:rsidRPr="00CA7246" w:rsidRDefault="00DC3CE6" w:rsidP="003F5072">
      <w:pPr>
        <w:pStyle w:val="TH"/>
      </w:pPr>
      <w:del w:id="8" w:author="Richard Bradbury (2022-11-16)" w:date="2022-11-16T10:08:00Z">
        <w:r w:rsidRPr="00CA7246" w:rsidDel="00DC3CE6">
          <w:object w:dxaOrig="23596" w:dyaOrig="12391" w14:anchorId="61476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2.75pt" o:ole="">
              <v:imagedata r:id="rId16" o:title=""/>
            </v:shape>
            <o:OLEObject Type="Embed" ProgID="Visio.Drawing.15" ShapeID="_x0000_i1025" DrawAspect="Content" ObjectID="_1730147652" r:id="rId17"/>
          </w:object>
        </w:r>
      </w:del>
      <w:ins w:id="9" w:author="Richard Bradbury (2022-11-16)" w:date="2022-11-16T10:07:00Z">
        <w:r w:rsidR="0096336F" w:rsidRPr="00CA7246">
          <w:object w:dxaOrig="23590" w:dyaOrig="12391" w14:anchorId="2710C445">
            <v:shape id="_x0000_i1026" type="#_x0000_t75" style="width:491.75pt;height:257pt" o:ole="">
              <v:imagedata r:id="rId18" o:title=""/>
            </v:shape>
            <o:OLEObject Type="Embed" ProgID="Visio.Drawing.15" ShapeID="_x0000_i1026" DrawAspect="Content" ObjectID="_1730147653" r:id="rId19"/>
          </w:object>
        </w:r>
      </w:ins>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r w:rsidRPr="00CA7246">
        <w:t>The following subfunctions are identified as part of a more detailed breakdown of the UE 5G Uplink Media Streaming functions:</w:t>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10" w:author="Iraj Sodagar" w:date="2022-11-06T00:52:00Z"/>
        </w:rPr>
      </w:pPr>
      <w:r w:rsidRPr="00CA7246">
        <w:t>-</w:t>
      </w:r>
      <w:r w:rsidRPr="00CA7246">
        <w:tab/>
      </w:r>
      <w:del w:id="11"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12"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13" w:author="Iraj Sodagar [2]" w:date="2022-11-04T13:22:00Z"/>
        </w:rPr>
      </w:pPr>
      <w:del w:id="14"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15" w:author="Iraj Sodagar [2]" w:date="2022-11-04T13:22:00Z"/>
        </w:rPr>
      </w:pPr>
      <w:del w:id="16"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17" w:author="Iraj Sodagar [2]" w:date="2022-11-04T13:22:00Z"/>
        </w:rPr>
      </w:pPr>
      <w:del w:id="18"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19" w:author="Iraj Sodagar [2]" w:date="2022-11-04T13:22:00Z"/>
        </w:rPr>
      </w:pPr>
      <w:del w:id="20"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21"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22" w:author="Iraj Sodagar" w:date="2022-11-06T00:34:00Z"/>
        </w:rPr>
      </w:pPr>
      <w:bookmarkStart w:id="23" w:name="_Toc114659082"/>
      <w:ins w:id="24"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23"/>
      </w:ins>
    </w:p>
    <w:p w14:paraId="4928A254" w14:textId="6D194958" w:rsidR="001048F4" w:rsidRPr="00CA7246" w:rsidRDefault="001048F4" w:rsidP="003450C0">
      <w:pPr>
        <w:keepNext/>
        <w:rPr>
          <w:ins w:id="25" w:author="Iraj Sodagar" w:date="2022-11-06T00:34:00Z"/>
        </w:rPr>
      </w:pPr>
      <w:ins w:id="26" w:author="Iraj Sodagar" w:date="2022-11-06T00:34:00Z">
        <w:r w:rsidRPr="00CA7246">
          <w:t>The Service Access Information is the set of parameters and addresses which are needed by the 5GMS</w:t>
        </w:r>
      </w:ins>
      <w:ins w:id="27" w:author="Iraj Sodagar" w:date="2022-11-06T00:35:00Z">
        <w:r w:rsidR="00AF1B87">
          <w:t>u</w:t>
        </w:r>
      </w:ins>
      <w:ins w:id="28" w:author="Iraj Sodagar" w:date="2022-11-06T00:34:00Z">
        <w:r w:rsidRPr="00CA7246">
          <w:t xml:space="preserve"> Client to activate and control the </w:t>
        </w:r>
      </w:ins>
      <w:ins w:id="29" w:author="Iraj Sodagar" w:date="2022-11-06T00:35:00Z">
        <w:r w:rsidR="00AF1B87">
          <w:t>up</w:t>
        </w:r>
      </w:ins>
      <w:ins w:id="30" w:author="Iraj Sodagar" w:date="2022-11-06T00:34:00Z">
        <w:r w:rsidRPr="00CA7246">
          <w:t>link streaming session.</w:t>
        </w:r>
      </w:ins>
    </w:p>
    <w:p w14:paraId="36E85106" w14:textId="03A0307B" w:rsidR="001048F4" w:rsidRPr="00CA7246" w:rsidRDefault="001048F4" w:rsidP="0096336F">
      <w:pPr>
        <w:keepNext/>
        <w:keepLines/>
        <w:rPr>
          <w:ins w:id="31" w:author="Iraj Sodagar" w:date="2022-11-06T00:34:00Z"/>
        </w:rPr>
      </w:pPr>
      <w:ins w:id="32" w:author="Iraj Sodagar" w:date="2022-11-06T00:34:00Z">
        <w:r w:rsidRPr="00CA7246">
          <w:t xml:space="preserve">The Service Access Information may be provided </w:t>
        </w:r>
      </w:ins>
      <w:ins w:id="33" w:author="Qualcomm" w:date="2022-11-11T12:35:00Z">
        <w:r w:rsidR="00E91819">
          <w:t>by the 5GMSu Application Provider to the 5GMSu</w:t>
        </w:r>
      </w:ins>
      <w:ins w:id="34" w:author="Richard Bradbury (2022-11-16)" w:date="2022-11-16T09:45:00Z">
        <w:r w:rsidR="00E91819">
          <w:t>-</w:t>
        </w:r>
      </w:ins>
      <w:ins w:id="35" w:author="Qualcomm" w:date="2022-11-11T12:35:00Z">
        <w:r w:rsidR="00E91819">
          <w:t xml:space="preserve">Aware Application </w:t>
        </w:r>
      </w:ins>
      <w:ins w:id="36" w:author="Iraj Sodagar" w:date="2022-11-06T00:34:00Z">
        <w:r w:rsidRPr="00CA7246">
          <w:t>together with other service announcement information using M8</w:t>
        </w:r>
      </w:ins>
      <w:ins w:id="37" w:author="Iraj Sodagar" w:date="2022-11-06T00:35:00Z">
        <w:r w:rsidR="00AF1B87">
          <w:t>u</w:t>
        </w:r>
      </w:ins>
      <w:ins w:id="38" w:author="Iraj Sodagar" w:date="2022-11-06T00:34:00Z">
        <w:r w:rsidRPr="00CA7246">
          <w:t>. Alternatively, the 5GMS</w:t>
        </w:r>
      </w:ins>
      <w:ins w:id="39" w:author="Iraj Sodagar" w:date="2022-11-06T00:35:00Z">
        <w:r w:rsidR="00AF1B87">
          <w:t>u</w:t>
        </w:r>
      </w:ins>
      <w:ins w:id="40" w:author="Richard Bradbury (2022-11-16)" w:date="2022-11-16T09:45:00Z">
        <w:r w:rsidR="00E91819">
          <w:t xml:space="preserve"> </w:t>
        </w:r>
      </w:ins>
      <w:ins w:id="41" w:author="Iraj Sodagar" w:date="2022-11-06T00:34:00Z">
        <w:r w:rsidRPr="00CA7246">
          <w:t>Client fetches the Service Access Information from the 5GMS</w:t>
        </w:r>
      </w:ins>
      <w:ins w:id="42" w:author="Iraj Sodagar" w:date="2022-11-06T00:35:00Z">
        <w:r w:rsidR="00AF1B87">
          <w:t>u</w:t>
        </w:r>
      </w:ins>
      <w:ins w:id="43" w:author="Iraj Sodagar" w:date="2022-11-06T00:34:00Z">
        <w:r w:rsidRPr="00CA7246">
          <w:t xml:space="preserve"> AF</w:t>
        </w:r>
      </w:ins>
      <w:ins w:id="44" w:author="Qualcomm" w:date="2022-11-11T12:35:00Z">
        <w:r w:rsidR="00C90ECF">
          <w:t xml:space="preserve"> at reference point M5u</w:t>
        </w:r>
      </w:ins>
      <w:ins w:id="45" w:author="Iraj Sodagar" w:date="2022-11-06T00:34:00Z">
        <w:r w:rsidRPr="00CA7246">
          <w:t>. Regardless of how it is provided, the Service Access Information contains different information, depending on the collaboration model between the 5GMS System and the 5GMS</w:t>
        </w:r>
      </w:ins>
      <w:ins w:id="46" w:author="Iraj Sodagar" w:date="2022-11-06T00:35:00Z">
        <w:r w:rsidR="00AF1B87">
          <w:t>u</w:t>
        </w:r>
      </w:ins>
      <w:ins w:id="47" w:author="Iraj Sodagar" w:date="2022-11-06T00:34:00Z">
        <w:r w:rsidRPr="00CA7246">
          <w:t xml:space="preserve"> Application Provider</w:t>
        </w:r>
      </w:ins>
      <w:ins w:id="48" w:author="Iraj Sodagar" w:date="2022-11-16T00:44:00Z">
        <w:r w:rsidR="005D1F95">
          <w:t xml:space="preserve"> </w:t>
        </w:r>
        <w:r w:rsidR="00717D4A">
          <w:t xml:space="preserve"> (which are assumed to be independent entities)</w:t>
        </w:r>
      </w:ins>
      <w:ins w:id="49" w:author="Iraj Sodagar" w:date="2022-11-06T00:34:00Z">
        <w:r w:rsidRPr="00CA7246">
          <w:t xml:space="preserve">, and also depending on offered features. Baseline parameters are listed in </w:t>
        </w:r>
      </w:ins>
      <w:ins w:id="50" w:author="Richard Bradbury (2022-11-16)" w:date="2022-11-16T10:10:00Z">
        <w:r w:rsidR="0096336F">
          <w:t>t</w:t>
        </w:r>
      </w:ins>
      <w:ins w:id="51" w:author="Iraj Sodagar" w:date="2022-11-06T00:34:00Z">
        <w:r w:rsidRPr="00CA7246">
          <w:t>able 4.</w:t>
        </w:r>
      </w:ins>
      <w:ins w:id="52" w:author="Iraj Sodagar" w:date="2022-11-06T00:36:00Z">
        <w:r w:rsidR="00346DDB">
          <w:t>3</w:t>
        </w:r>
      </w:ins>
      <w:ins w:id="53" w:author="Iraj Sodagar" w:date="2022-11-06T00:34:00Z">
        <w:r w:rsidRPr="00CA7246">
          <w:t>.3</w:t>
        </w:r>
        <w:r w:rsidRPr="00CA7246">
          <w:noBreakHyphen/>
          <w:t>1 below:</w:t>
        </w:r>
      </w:ins>
    </w:p>
    <w:p w14:paraId="09792B39" w14:textId="3C296CC5" w:rsidR="001048F4" w:rsidRPr="00CA7246" w:rsidRDefault="001048F4" w:rsidP="001048F4">
      <w:pPr>
        <w:pStyle w:val="TH"/>
        <w:rPr>
          <w:ins w:id="54" w:author="Iraj Sodagar" w:date="2022-11-06T00:34:00Z"/>
          <w:lang w:val="en-US"/>
        </w:rPr>
      </w:pPr>
      <w:ins w:id="55" w:author="Iraj Sodagar" w:date="2022-11-06T00:34:00Z">
        <w:r w:rsidRPr="00CA7246">
          <w:rPr>
            <w:lang w:val="en-US"/>
          </w:rPr>
          <w:t>Table 4.</w:t>
        </w:r>
      </w:ins>
      <w:ins w:id="56" w:author="Iraj Sodagar" w:date="2022-11-06T00:36:00Z">
        <w:r w:rsidR="00346DDB">
          <w:rPr>
            <w:lang w:val="en-US"/>
          </w:rPr>
          <w:t>3</w:t>
        </w:r>
      </w:ins>
      <w:ins w:id="57"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58"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59" w:author="Iraj Sodagar" w:date="2022-11-06T00:34:00Z"/>
              </w:rPr>
            </w:pPr>
            <w:ins w:id="60"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61" w:author="Iraj Sodagar" w:date="2022-11-06T00:34:00Z"/>
              </w:rPr>
            </w:pPr>
            <w:ins w:id="62" w:author="Iraj Sodagar" w:date="2022-11-06T00:34:00Z">
              <w:r w:rsidRPr="00CA7246">
                <w:t>Description</w:t>
              </w:r>
            </w:ins>
          </w:p>
        </w:tc>
      </w:tr>
      <w:tr w:rsidR="001048F4" w:rsidRPr="00CA7246" w14:paraId="62E37A06" w14:textId="77777777" w:rsidTr="00406E4D">
        <w:trPr>
          <w:jc w:val="center"/>
          <w:ins w:id="63"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64" w:author="Iraj Sodagar" w:date="2022-11-06T00:34:00Z"/>
              </w:rPr>
            </w:pPr>
            <w:ins w:id="65"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66" w:author="Iraj Sodagar" w:date="2022-11-06T00:34:00Z"/>
              </w:rPr>
            </w:pPr>
            <w:ins w:id="67" w:author="Iraj Sodagar" w:date="2022-11-06T00:34:00Z">
              <w:r w:rsidRPr="00CA7246">
                <w:t>Unique identification of the M1</w:t>
              </w:r>
            </w:ins>
            <w:ins w:id="68" w:author="Iraj Sodagar" w:date="2022-11-06T00:36:00Z">
              <w:r w:rsidR="00346DDB">
                <w:t>u</w:t>
              </w:r>
            </w:ins>
            <w:ins w:id="69" w:author="Iraj Sodagar" w:date="2022-11-06T00:34:00Z">
              <w:r w:rsidRPr="00CA7246">
                <w:t xml:space="preserve"> Provisioning Session.</w:t>
              </w:r>
            </w:ins>
          </w:p>
        </w:tc>
      </w:tr>
    </w:tbl>
    <w:p w14:paraId="4BCD33A9" w14:textId="77777777" w:rsidR="001048F4" w:rsidRPr="00CA7246" w:rsidRDefault="001048F4" w:rsidP="00E91819">
      <w:pPr>
        <w:pStyle w:val="TAN"/>
        <w:keepNext w:val="0"/>
        <w:rPr>
          <w:ins w:id="70" w:author="Iraj Sodagar" w:date="2022-11-06T00:34:00Z"/>
          <w:lang w:val="en-US"/>
        </w:rPr>
      </w:pPr>
    </w:p>
    <w:p w14:paraId="1A43C16C" w14:textId="7D8271BD" w:rsidR="001048F4" w:rsidRPr="00CA7246" w:rsidRDefault="00346DDB" w:rsidP="0096336F">
      <w:pPr>
        <w:keepNext/>
        <w:rPr>
          <w:ins w:id="71" w:author="Iraj Sodagar" w:date="2022-11-06T00:34:00Z"/>
          <w:lang w:val="en-US"/>
        </w:rPr>
      </w:pPr>
      <w:ins w:id="72" w:author="Iraj Sodagar" w:date="2022-11-06T00:37:00Z">
        <w:r>
          <w:rPr>
            <w:lang w:val="en-US"/>
          </w:rPr>
          <w:t>T</w:t>
        </w:r>
      </w:ins>
      <w:ins w:id="73" w:author="Iraj Sodagar" w:date="2022-11-06T00:34:00Z">
        <w:r w:rsidR="001048F4" w:rsidRPr="00CA7246">
          <w:rPr>
            <w:lang w:val="en-US"/>
          </w:rPr>
          <w:t xml:space="preserve">he parameters from </w:t>
        </w:r>
      </w:ins>
      <w:ins w:id="74" w:author="Richard Bradbury (2022-11-16)" w:date="2022-11-16T10:11:00Z">
        <w:r w:rsidR="0096336F">
          <w:rPr>
            <w:lang w:val="en-US"/>
          </w:rPr>
          <w:t>t</w:t>
        </w:r>
      </w:ins>
      <w:ins w:id="75" w:author="Iraj Sodagar" w:date="2022-11-06T00:34:00Z">
        <w:r w:rsidR="001048F4" w:rsidRPr="00CA7246">
          <w:t>able 4.</w:t>
        </w:r>
      </w:ins>
      <w:ins w:id="76" w:author="Iraj Sodagar" w:date="2022-11-06T00:37:00Z">
        <w:r>
          <w:t>3</w:t>
        </w:r>
      </w:ins>
      <w:ins w:id="77" w:author="Iraj Sodagar" w:date="2022-11-06T00:34:00Z">
        <w:r w:rsidR="001048F4" w:rsidRPr="00CA7246">
          <w:t>.3-</w:t>
        </w:r>
      </w:ins>
      <w:ins w:id="78" w:author="Iraj Sodagar" w:date="2022-11-06T00:37:00Z">
        <w:r w:rsidR="002F6142">
          <w:t>2</w:t>
        </w:r>
      </w:ins>
      <w:ins w:id="79" w:author="Iraj Sodagar" w:date="2022-11-06T00:34:00Z">
        <w:r w:rsidR="001048F4" w:rsidRPr="00CA7246">
          <w:t xml:space="preserve"> below </w:t>
        </w:r>
      </w:ins>
      <w:ins w:id="80" w:author="Iraj Sodagar" w:date="2022-11-06T09:40:00Z">
        <w:r w:rsidR="00A03B03">
          <w:t>shall</w:t>
        </w:r>
      </w:ins>
      <w:ins w:id="81" w:author="Iraj Sodagar" w:date="2022-11-06T00:34:00Z">
        <w:r w:rsidR="001048F4" w:rsidRPr="00CA7246">
          <w:t xml:space="preserve"> </w:t>
        </w:r>
      </w:ins>
      <w:ins w:id="82" w:author="Iraj Sodagar" w:date="2022-11-06T00:37:00Z">
        <w:r w:rsidR="002F6142">
          <w:t>also</w:t>
        </w:r>
      </w:ins>
      <w:ins w:id="83" w:author="Iraj Sodagar" w:date="2022-11-06T00:34:00Z">
        <w:r w:rsidR="001048F4" w:rsidRPr="00CA7246">
          <w:t xml:space="preserve"> </w:t>
        </w:r>
      </w:ins>
      <w:ins w:id="84" w:author="Iraj Sodagar" w:date="2022-11-06T09:40:00Z">
        <w:r w:rsidR="00A03B03">
          <w:t xml:space="preserve">be </w:t>
        </w:r>
      </w:ins>
      <w:ins w:id="85" w:author="Iraj Sodagar" w:date="2022-11-06T00:34:00Z">
        <w:r w:rsidR="001048F4" w:rsidRPr="00CA7246">
          <w:t>present.</w:t>
        </w:r>
      </w:ins>
    </w:p>
    <w:p w14:paraId="34601CB5" w14:textId="7B6254B0" w:rsidR="001048F4" w:rsidRPr="00CA7246" w:rsidRDefault="001048F4" w:rsidP="001048F4">
      <w:pPr>
        <w:pStyle w:val="TH"/>
        <w:rPr>
          <w:ins w:id="86" w:author="Iraj Sodagar" w:date="2022-11-06T00:34:00Z"/>
          <w:lang w:val="en-US"/>
        </w:rPr>
      </w:pPr>
      <w:ins w:id="87" w:author="Iraj Sodagar" w:date="2022-11-06T00:34:00Z">
        <w:r w:rsidRPr="00CA7246">
          <w:rPr>
            <w:lang w:val="en-US"/>
          </w:rPr>
          <w:t>Table 4.</w:t>
        </w:r>
      </w:ins>
      <w:ins w:id="88" w:author="Iraj Sodagar" w:date="2022-11-06T00:37:00Z">
        <w:r w:rsidR="002F6142">
          <w:rPr>
            <w:lang w:val="en-US"/>
          </w:rPr>
          <w:t>3</w:t>
        </w:r>
      </w:ins>
      <w:ins w:id="89" w:author="Iraj Sodagar" w:date="2022-11-06T00:34:00Z">
        <w:r w:rsidRPr="00CA7246">
          <w:rPr>
            <w:lang w:val="en-US"/>
          </w:rPr>
          <w:t>.3-</w:t>
        </w:r>
      </w:ins>
      <w:ins w:id="90" w:author="Iraj Sodagar" w:date="2022-11-06T00:37:00Z">
        <w:r w:rsidR="002F6142">
          <w:rPr>
            <w:lang w:val="en-US"/>
          </w:rPr>
          <w:t>2</w:t>
        </w:r>
      </w:ins>
      <w:ins w:id="91"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9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93" w:author="Iraj Sodagar" w:date="2022-11-06T00:34:00Z"/>
              </w:rPr>
            </w:pPr>
            <w:ins w:id="94"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95" w:author="Iraj Sodagar" w:date="2022-11-06T00:34:00Z"/>
              </w:rPr>
            </w:pPr>
            <w:ins w:id="96" w:author="Iraj Sodagar" w:date="2022-11-06T00:34:00Z">
              <w:r w:rsidRPr="00CA7246">
                <w:t>Description</w:t>
              </w:r>
            </w:ins>
          </w:p>
        </w:tc>
      </w:tr>
      <w:tr w:rsidR="001048F4" w:rsidRPr="00CA7246" w14:paraId="3AE35CCB" w14:textId="77777777" w:rsidTr="00406E4D">
        <w:trPr>
          <w:jc w:val="center"/>
          <w:ins w:id="9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98" w:author="Iraj Sodagar" w:date="2022-11-06T00:34:00Z"/>
              </w:rPr>
            </w:pPr>
            <w:ins w:id="99" w:author="Iraj Sodagar" w:date="2022-11-06T00:34:00Z">
              <w:r w:rsidRPr="00CA7246">
                <w:t>Media</w:t>
              </w:r>
            </w:ins>
            <w:ins w:id="100" w:author="Iraj Sodagar" w:date="2022-11-16T02:09:00Z">
              <w:r w:rsidR="002E46FF">
                <w:t xml:space="preserve"> e</w:t>
              </w:r>
            </w:ins>
            <w:ins w:id="101" w:author="Iraj Sodagar" w:date="2022-11-06T00:34:00Z">
              <w:r w:rsidRPr="00CA7246">
                <w:t>ntry</w:t>
              </w:r>
            </w:ins>
            <w:ins w:id="102" w:author="Iraj Sodagar" w:date="2022-11-16T02:09:00Z">
              <w:r w:rsidR="002E46FF">
                <w:t xml:space="preserve"> point</w:t>
              </w:r>
            </w:ins>
            <w:ins w:id="103"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04" w:author="Iraj Sodagar" w:date="2022-11-06T09:46:00Z"/>
              </w:rPr>
            </w:pPr>
            <w:ins w:id="105" w:author="Iraj Sodagar" w:date="2022-11-06T09:41:00Z">
              <w:r>
                <w:t xml:space="preserve">A </w:t>
              </w:r>
            </w:ins>
            <w:ins w:id="106" w:author="Iraj Sodagar" w:date="2022-11-06T10:23:00Z">
              <w:r w:rsidR="005053E6">
                <w:t>set</w:t>
              </w:r>
            </w:ins>
            <w:ins w:id="107" w:author="Iraj Sodagar" w:date="2022-11-06T09:41:00Z">
              <w:r>
                <w:t xml:space="preserve"> of entry p</w:t>
              </w:r>
              <w:r w:rsidR="00C44C97">
                <w:t>oint</w:t>
              </w:r>
            </w:ins>
            <w:ins w:id="108" w:author="Iraj Sodagar" w:date="2022-11-06T09:42:00Z">
              <w:r w:rsidR="00C44C97">
                <w:t>s</w:t>
              </w:r>
            </w:ins>
            <w:ins w:id="109" w:author="Iraj Sodagar" w:date="2022-11-06T09:46:00Z">
              <w:r w:rsidR="00427E60">
                <w:t>.</w:t>
              </w:r>
            </w:ins>
            <w:ins w:id="110" w:author="Iraj Sodagar" w:date="2022-11-06T09:41:00Z">
              <w:r w:rsidR="00C44C97">
                <w:t xml:space="preserve"> </w:t>
              </w:r>
            </w:ins>
            <w:ins w:id="111" w:author="Iraj Sodagar" w:date="2022-11-06T09:46:00Z">
              <w:r w:rsidR="00427E60">
                <w:t>E</w:t>
              </w:r>
            </w:ins>
            <w:ins w:id="112" w:author="Iraj Sodagar" w:date="2022-11-06T09:41:00Z">
              <w:r w:rsidR="00C44C97">
                <w:t xml:space="preserve">ach </w:t>
              </w:r>
            </w:ins>
            <w:ins w:id="113" w:author="Iraj Sodagar" w:date="2022-11-06T09:46:00Z">
              <w:r w:rsidR="00427E60">
                <w:t xml:space="preserve">entry point consists of </w:t>
              </w:r>
            </w:ins>
            <w:ins w:id="114" w:author="Iraj Sodagar" w:date="2022-11-06T00:38:00Z">
              <w:r w:rsidR="003F4573">
                <w:t xml:space="preserve"> </w:t>
              </w:r>
            </w:ins>
            <w:ins w:id="115" w:author="Iraj Sodagar" w:date="2022-11-06T09:46:00Z">
              <w:r w:rsidR="00427E60">
                <w:t>one of the followings:</w:t>
              </w:r>
            </w:ins>
          </w:p>
          <w:p w14:paraId="257490DA" w14:textId="77777777" w:rsidR="00B654B1" w:rsidRDefault="00B654B1" w:rsidP="00B654B1">
            <w:pPr>
              <w:pStyle w:val="TAL"/>
              <w:numPr>
                <w:ilvl w:val="0"/>
                <w:numId w:val="7"/>
              </w:numPr>
              <w:rPr>
                <w:ins w:id="116" w:author="Iraj Sodagar" w:date="2022-11-06T09:46:00Z"/>
              </w:rPr>
            </w:pPr>
            <w:ins w:id="117" w:author="Iraj Sodagar" w:date="2022-11-06T09:46:00Z">
              <w:r>
                <w:t>An</w:t>
              </w:r>
            </w:ins>
            <w:ins w:id="118" w:author="Iraj Sodagar" w:date="2022-11-06T00:38:00Z">
              <w:r w:rsidR="003F4573">
                <w:t xml:space="preserve"> URL endpoint on the 5GMSu AS to which media can be streamed directly at M4u</w:t>
              </w:r>
            </w:ins>
            <w:ins w:id="119" w:author="Iraj Sodagar" w:date="2022-11-06T09:46:00Z">
              <w:r w:rsidR="00427E60">
                <w:t xml:space="preserve"> and its associated data</w:t>
              </w:r>
            </w:ins>
            <w:ins w:id="120" w:author="Iraj Sodagar" w:date="2022-11-06T00:38:00Z">
              <w:r w:rsidR="003F4573">
                <w:t xml:space="preserve">, or </w:t>
              </w:r>
            </w:ins>
          </w:p>
          <w:p w14:paraId="50507D4A" w14:textId="0F9B8AA2" w:rsidR="001048F4" w:rsidRPr="00CA7246" w:rsidRDefault="00B654B1" w:rsidP="00E91819">
            <w:pPr>
              <w:pStyle w:val="TAL"/>
              <w:numPr>
                <w:ilvl w:val="0"/>
                <w:numId w:val="7"/>
              </w:numPr>
              <w:rPr>
                <w:ins w:id="121" w:author="Iraj Sodagar" w:date="2022-11-06T00:34:00Z"/>
              </w:rPr>
            </w:pPr>
            <w:ins w:id="122" w:author="Iraj Sodagar" w:date="2022-11-06T09:47:00Z">
              <w:r>
                <w:t>T</w:t>
              </w:r>
            </w:ins>
            <w:ins w:id="123"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96336F">
      <w:pPr>
        <w:pStyle w:val="TAN"/>
        <w:rPr>
          <w:ins w:id="124" w:author="Iraj Sodagar" w:date="2022-11-06T00:34:00Z"/>
          <w:lang w:val="en-US"/>
        </w:rPr>
      </w:pPr>
    </w:p>
    <w:p w14:paraId="38AB19BF" w14:textId="2A18DEE5" w:rsidR="00743E72" w:rsidRDefault="00743E72" w:rsidP="001048F4">
      <w:pPr>
        <w:rPr>
          <w:ins w:id="125" w:author="Iraj Sodagar" w:date="2022-11-06T09:43:00Z"/>
        </w:rPr>
      </w:pPr>
      <w:ins w:id="126" w:author="Iraj Sodagar" w:date="2022-11-06T09:43:00Z">
        <w:r>
          <w:t xml:space="preserve">Each entry point is defined by </w:t>
        </w:r>
      </w:ins>
      <w:ins w:id="127" w:author="Iraj Sodagar" w:date="2022-11-06T10:25:00Z">
        <w:r w:rsidR="00AF66B0">
          <w:t xml:space="preserve">its </w:t>
        </w:r>
      </w:ins>
      <w:ins w:id="128" w:author="Iraj Sodagar" w:date="2022-11-06T09:43:00Z">
        <w:r>
          <w:t>parameters</w:t>
        </w:r>
      </w:ins>
      <w:ins w:id="129" w:author="Iraj Sodagar" w:date="2022-11-06T10:25:00Z">
        <w:r w:rsidR="00AF66B0">
          <w:t xml:space="preserve"> and identifiers</w:t>
        </w:r>
      </w:ins>
      <w:ins w:id="130" w:author="Iraj Sodagar" w:date="2022-11-06T09:43:00Z">
        <w:r>
          <w:t xml:space="preserve">. </w:t>
        </w:r>
      </w:ins>
      <w:ins w:id="131" w:author="Iraj Sodagar" w:date="2022-11-06T09:44:00Z">
        <w:r w:rsidR="00196C77">
          <w:t xml:space="preserve">The </w:t>
        </w:r>
      </w:ins>
      <w:ins w:id="132" w:author="Iraj Sodagar" w:date="2022-11-06T10:24:00Z">
        <w:r w:rsidR="00677A6F">
          <w:t xml:space="preserve">set </w:t>
        </w:r>
      </w:ins>
      <w:ins w:id="133" w:author="Iraj Sodagar" w:date="2022-11-06T09:44:00Z">
        <w:r w:rsidR="00196C77">
          <w:t xml:space="preserve">shall have at least one </w:t>
        </w:r>
      </w:ins>
      <w:ins w:id="134" w:author="Iraj Sodagar" w:date="2022-11-06T10:24:00Z">
        <w:r w:rsidR="00677A6F">
          <w:t>member</w:t>
        </w:r>
      </w:ins>
      <w:ins w:id="135" w:author="Iraj Sodagar" w:date="2022-11-06T09:44:00Z">
        <w:r w:rsidR="00196C77">
          <w:t>.</w:t>
        </w:r>
      </w:ins>
    </w:p>
    <w:p w14:paraId="0987D7E8" w14:textId="26BB513A" w:rsidR="001048F4" w:rsidRPr="00CA7246" w:rsidRDefault="001048F4" w:rsidP="0096336F">
      <w:pPr>
        <w:keepNext/>
        <w:rPr>
          <w:ins w:id="136" w:author="Iraj Sodagar" w:date="2022-11-06T00:34:00Z"/>
        </w:rPr>
      </w:pPr>
      <w:ins w:id="137" w:author="Iraj Sodagar" w:date="2022-11-06T00:34:00Z">
        <w:r w:rsidRPr="00CA7246">
          <w:t>When the dynamic policy invocation feature is activated for a</w:t>
        </w:r>
      </w:ins>
      <w:ins w:id="138" w:author="Iraj Sodagar" w:date="2022-11-06T00:46:00Z">
        <w:r w:rsidR="00FE375C">
          <w:t>n</w:t>
        </w:r>
      </w:ins>
      <w:ins w:id="139" w:author="Iraj Sodagar" w:date="2022-11-06T00:34:00Z">
        <w:r w:rsidRPr="00CA7246">
          <w:t xml:space="preserve"> </w:t>
        </w:r>
      </w:ins>
      <w:ins w:id="140" w:author="Iraj Sodagar" w:date="2022-11-06T00:46:00Z">
        <w:r w:rsidR="00FE375C">
          <w:t>up</w:t>
        </w:r>
      </w:ins>
      <w:ins w:id="141" w:author="Iraj Sodagar" w:date="2022-11-06T00:34:00Z">
        <w:r w:rsidRPr="00CA7246">
          <w:t xml:space="preserve">link streaming session the parameters from </w:t>
        </w:r>
      </w:ins>
      <w:ins w:id="142" w:author="Iraj Sodagar" w:date="2022-11-16T02:11:00Z">
        <w:r w:rsidR="00AE4B01">
          <w:t>t</w:t>
        </w:r>
      </w:ins>
      <w:ins w:id="143" w:author="Iraj Sodagar" w:date="2022-11-06T00:34:00Z">
        <w:r w:rsidRPr="00CA7246">
          <w:t>able 4.</w:t>
        </w:r>
      </w:ins>
      <w:ins w:id="144" w:author="Iraj Sodagar" w:date="2022-11-06T00:47:00Z">
        <w:r w:rsidR="001C1511">
          <w:t>3</w:t>
        </w:r>
      </w:ins>
      <w:ins w:id="145"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46" w:author="Iraj Sodagar" w:date="2022-11-06T00:34:00Z"/>
          <w:lang w:val="en-US"/>
        </w:rPr>
      </w:pPr>
      <w:ins w:id="147" w:author="Iraj Sodagar" w:date="2022-11-06T00:34:00Z">
        <w:r w:rsidRPr="00CA7246">
          <w:rPr>
            <w:lang w:val="en-US"/>
          </w:rPr>
          <w:t>Table 4.</w:t>
        </w:r>
      </w:ins>
      <w:ins w:id="148" w:author="Iraj Sodagar" w:date="2022-11-06T00:46:00Z">
        <w:r w:rsidR="00FE375C">
          <w:rPr>
            <w:lang w:val="en-US"/>
          </w:rPr>
          <w:t>3</w:t>
        </w:r>
      </w:ins>
      <w:ins w:id="149"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50"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51" w:author="Iraj Sodagar" w:date="2022-11-06T00:34:00Z"/>
              </w:rPr>
            </w:pPr>
            <w:ins w:id="152"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53" w:author="Iraj Sodagar" w:date="2022-11-06T00:34:00Z"/>
              </w:rPr>
            </w:pPr>
            <w:ins w:id="154" w:author="Iraj Sodagar" w:date="2022-11-06T00:34:00Z">
              <w:r w:rsidRPr="00CA7246">
                <w:t>Description</w:t>
              </w:r>
            </w:ins>
          </w:p>
        </w:tc>
      </w:tr>
      <w:tr w:rsidR="001048F4" w:rsidRPr="00CA7246" w14:paraId="726B111C" w14:textId="77777777" w:rsidTr="00406E4D">
        <w:trPr>
          <w:jc w:val="center"/>
          <w:ins w:id="15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56" w:author="Iraj Sodagar" w:date="2022-11-06T00:34:00Z"/>
              </w:rPr>
            </w:pPr>
            <w:ins w:id="157"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58" w:author="Iraj Sodagar" w:date="2022-11-06T00:34:00Z"/>
              </w:rPr>
            </w:pPr>
            <w:ins w:id="159" w:author="Iraj Sodagar" w:date="2022-11-06T00:34:00Z">
              <w:r w:rsidRPr="00CA7246">
                <w:t>A list of 5GMS</w:t>
              </w:r>
            </w:ins>
            <w:ins w:id="160" w:author="Iraj Sodagar" w:date="2022-11-06T00:47:00Z">
              <w:r w:rsidR="00FE375C">
                <w:t>u</w:t>
              </w:r>
            </w:ins>
            <w:ins w:id="161"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6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63" w:author="Iraj Sodagar" w:date="2022-11-06T00:34:00Z"/>
              </w:rPr>
            </w:pPr>
            <w:ins w:id="164"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65" w:author="Iraj Sodagar" w:date="2022-11-06T00:34:00Z"/>
              </w:rPr>
            </w:pPr>
            <w:ins w:id="166" w:author="Iraj Sodagar" w:date="2022-11-06T00:34:00Z">
              <w:r w:rsidRPr="00CA7246">
                <w:t>A list of Policy Template identifiers which the 5GMS</w:t>
              </w:r>
            </w:ins>
            <w:ins w:id="167" w:author="Iraj Sodagar" w:date="2022-11-06T00:47:00Z">
              <w:r w:rsidR="00FE375C">
                <w:t>u</w:t>
              </w:r>
            </w:ins>
            <w:ins w:id="168" w:author="Iraj Sodagar" w:date="2022-11-06T00:34:00Z">
              <w:r w:rsidRPr="00CA7246">
                <w:t xml:space="preserve"> Client is authorized to use.</w:t>
              </w:r>
            </w:ins>
          </w:p>
        </w:tc>
      </w:tr>
      <w:tr w:rsidR="001048F4" w:rsidRPr="00CA7246" w14:paraId="239821CA" w14:textId="77777777" w:rsidTr="00406E4D">
        <w:trPr>
          <w:jc w:val="center"/>
          <w:ins w:id="169"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70" w:author="Iraj Sodagar" w:date="2022-11-06T00:34:00Z"/>
              </w:rPr>
            </w:pPr>
            <w:ins w:id="171"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72" w:author="Iraj Sodagar" w:date="2022-11-06T00:34:00Z"/>
              </w:rPr>
            </w:pPr>
            <w:ins w:id="173" w:author="Iraj Sodagar" w:date="2022-11-06T00:34:00Z">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74"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75" w:author="Iraj Sodagar" w:date="2022-11-06T00:34:00Z"/>
              </w:rPr>
            </w:pPr>
            <w:ins w:id="176"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177" w:author="Iraj Sodagar" w:date="2022-11-06T00:34:00Z"/>
              </w:rPr>
            </w:pPr>
            <w:ins w:id="178"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E91819">
      <w:pPr>
        <w:pStyle w:val="TAN"/>
        <w:keepNext w:val="0"/>
        <w:rPr>
          <w:ins w:id="179" w:author="Iraj Sodagar" w:date="2022-11-06T00:34:00Z"/>
          <w:lang w:val="en-US"/>
        </w:rPr>
      </w:pPr>
    </w:p>
    <w:p w14:paraId="5437BDE6" w14:textId="5891B2BC" w:rsidR="001048F4" w:rsidRPr="00CA7246" w:rsidRDefault="001048F4" w:rsidP="0096336F">
      <w:pPr>
        <w:keepNext/>
        <w:rPr>
          <w:ins w:id="180" w:author="Iraj Sodagar" w:date="2022-11-06T00:34:00Z"/>
          <w:lang w:val="en-US"/>
        </w:rPr>
      </w:pPr>
      <w:ins w:id="181" w:author="Iraj Sodagar" w:date="2022-11-06T00:34:00Z">
        <w:r w:rsidRPr="00CA7246">
          <w:rPr>
            <w:lang w:val="en-US"/>
          </w:rPr>
          <w:t>When 5GMS</w:t>
        </w:r>
      </w:ins>
      <w:ins w:id="182" w:author="Iraj Sodagar" w:date="2022-11-06T00:41:00Z">
        <w:r w:rsidR="00713BC4">
          <w:rPr>
            <w:lang w:val="en-US"/>
          </w:rPr>
          <w:t>u</w:t>
        </w:r>
      </w:ins>
      <w:ins w:id="183" w:author="Iraj Sodagar" w:date="2022-11-06T00:34:00Z">
        <w:r w:rsidRPr="00CA7246">
          <w:rPr>
            <w:lang w:val="en-US"/>
          </w:rPr>
          <w:t xml:space="preserve"> AF-based Network Assistance is activated for a</w:t>
        </w:r>
      </w:ins>
      <w:ins w:id="184" w:author="Iraj Sodagar" w:date="2022-11-06T00:42:00Z">
        <w:r w:rsidR="00713BC4">
          <w:rPr>
            <w:lang w:val="en-US"/>
          </w:rPr>
          <w:t>n</w:t>
        </w:r>
      </w:ins>
      <w:ins w:id="185" w:author="Iraj Sodagar" w:date="2022-11-06T00:34:00Z">
        <w:r w:rsidRPr="00CA7246">
          <w:rPr>
            <w:lang w:val="en-US"/>
          </w:rPr>
          <w:t xml:space="preserve"> </w:t>
        </w:r>
      </w:ins>
      <w:ins w:id="186" w:author="Iraj Sodagar" w:date="2022-11-06T00:41:00Z">
        <w:r w:rsidR="00713BC4">
          <w:rPr>
            <w:lang w:val="en-US"/>
          </w:rPr>
          <w:t>uplink</w:t>
        </w:r>
      </w:ins>
      <w:ins w:id="187" w:author="Iraj Sodagar" w:date="2022-11-06T00:34:00Z">
        <w:r w:rsidRPr="00CA7246">
          <w:rPr>
            <w:lang w:val="en-US"/>
          </w:rPr>
          <w:t xml:space="preserve"> streaming session the parameters from </w:t>
        </w:r>
      </w:ins>
      <w:ins w:id="188" w:author="Iraj Sodagar" w:date="2022-11-16T02:12:00Z">
        <w:r w:rsidR="00AE4B01">
          <w:rPr>
            <w:lang w:val="en-US"/>
          </w:rPr>
          <w:t>t</w:t>
        </w:r>
      </w:ins>
      <w:ins w:id="189" w:author="Iraj Sodagar" w:date="2022-11-06T00:34:00Z">
        <w:r w:rsidRPr="00CA7246">
          <w:rPr>
            <w:lang w:val="en-US"/>
          </w:rPr>
          <w:t>able 4.</w:t>
        </w:r>
      </w:ins>
      <w:ins w:id="190" w:author="Iraj Sodagar" w:date="2022-11-06T00:41:00Z">
        <w:r w:rsidR="00713BC4">
          <w:rPr>
            <w:lang w:val="en-US"/>
          </w:rPr>
          <w:t>3</w:t>
        </w:r>
      </w:ins>
      <w:ins w:id="191" w:author="Iraj Sodagar" w:date="2022-11-06T00:34:00Z">
        <w:r w:rsidRPr="00CA7246">
          <w:rPr>
            <w:lang w:val="en-US"/>
          </w:rPr>
          <w:t>.3</w:t>
        </w:r>
        <w:r w:rsidRPr="00CA7246">
          <w:rPr>
            <w:lang w:val="en-US"/>
          </w:rPr>
          <w:noBreakHyphen/>
        </w:r>
      </w:ins>
      <w:ins w:id="192" w:author="Iraj Sodagar" w:date="2022-11-06T00:42:00Z">
        <w:r w:rsidR="00713BC4">
          <w:rPr>
            <w:lang w:val="en-US"/>
          </w:rPr>
          <w:t>4</w:t>
        </w:r>
      </w:ins>
      <w:ins w:id="193"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194" w:author="Iraj Sodagar" w:date="2022-11-06T00:34:00Z"/>
          <w:lang w:val="en-US"/>
        </w:rPr>
      </w:pPr>
      <w:ins w:id="195" w:author="Iraj Sodagar" w:date="2022-11-06T00:34:00Z">
        <w:r w:rsidRPr="00CA7246">
          <w:rPr>
            <w:lang w:val="en-US"/>
          </w:rPr>
          <w:t>Table 4.</w:t>
        </w:r>
      </w:ins>
      <w:ins w:id="196" w:author="Iraj Sodagar" w:date="2022-11-06T00:42:00Z">
        <w:r w:rsidR="00713BC4">
          <w:rPr>
            <w:lang w:val="en-US"/>
          </w:rPr>
          <w:t>3</w:t>
        </w:r>
      </w:ins>
      <w:ins w:id="197" w:author="Iraj Sodagar" w:date="2022-11-06T00:34:00Z">
        <w:r w:rsidRPr="00CA7246">
          <w:rPr>
            <w:lang w:val="en-US"/>
          </w:rPr>
          <w:t>.3-</w:t>
        </w:r>
      </w:ins>
      <w:ins w:id="198" w:author="Iraj Sodagar" w:date="2022-11-06T00:42:00Z">
        <w:r w:rsidR="00713BC4">
          <w:rPr>
            <w:lang w:val="en-US"/>
          </w:rPr>
          <w:t>4</w:t>
        </w:r>
      </w:ins>
      <w:ins w:id="199" w:author="Iraj Sodagar" w:date="2022-11-06T00:34:00Z">
        <w:r w:rsidRPr="00CA7246">
          <w:rPr>
            <w:lang w:val="en-US"/>
          </w:rPr>
          <w:t>: Parameters for 5GMS</w:t>
        </w:r>
      </w:ins>
      <w:ins w:id="200" w:author="Iraj Sodagar" w:date="2022-11-06T00:42:00Z">
        <w:r w:rsidR="00713BC4">
          <w:rPr>
            <w:lang w:val="en-US"/>
          </w:rPr>
          <w:t>u</w:t>
        </w:r>
      </w:ins>
      <w:ins w:id="201"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0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03" w:author="Iraj Sodagar" w:date="2022-11-06T00:34:00Z"/>
              </w:rPr>
            </w:pPr>
            <w:ins w:id="204"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05" w:author="Iraj Sodagar" w:date="2022-11-06T00:34:00Z"/>
              </w:rPr>
            </w:pPr>
            <w:ins w:id="206" w:author="Iraj Sodagar" w:date="2022-11-06T00:34:00Z">
              <w:r w:rsidRPr="00CA7246">
                <w:t>Description</w:t>
              </w:r>
            </w:ins>
          </w:p>
        </w:tc>
      </w:tr>
      <w:tr w:rsidR="001048F4" w:rsidRPr="00CA7246" w14:paraId="19F51EF5" w14:textId="77777777" w:rsidTr="00406E4D">
        <w:trPr>
          <w:jc w:val="center"/>
          <w:ins w:id="20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08" w:author="Iraj Sodagar" w:date="2022-11-06T00:34:00Z"/>
              </w:rPr>
            </w:pPr>
            <w:ins w:id="209"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10" w:author="Iraj Sodagar" w:date="2022-11-06T00:34:00Z"/>
              </w:rPr>
            </w:pPr>
            <w:ins w:id="211" w:author="Iraj Sodagar" w:date="2022-11-06T00:34:00Z">
              <w:r w:rsidRPr="00CA7246">
                <w:t>5GMS</w:t>
              </w:r>
            </w:ins>
            <w:ins w:id="212" w:author="Iraj Sodagar" w:date="2022-11-06T00:42:00Z">
              <w:r w:rsidR="00713BC4">
                <w:t>u</w:t>
              </w:r>
            </w:ins>
            <w:ins w:id="213" w:author="Iraj Sodagar" w:date="2022-11-06T00:34:00Z">
              <w:r w:rsidRPr="00CA7246">
                <w:t> AF address that offers the APIs for 5GMS</w:t>
              </w:r>
            </w:ins>
            <w:ins w:id="214" w:author="Iraj Sodagar" w:date="2022-11-06T00:42:00Z">
              <w:r w:rsidR="00713BC4">
                <w:t>u</w:t>
              </w:r>
            </w:ins>
            <w:ins w:id="215" w:author="Iraj Sodagar" w:date="2022-11-06T00:34:00Z">
              <w:r w:rsidRPr="00CA7246">
                <w:t> AF-based Network Assistance, accessed by the 5GMS</w:t>
              </w:r>
            </w:ins>
            <w:ins w:id="216" w:author="Iraj Sodagar" w:date="2022-11-06T00:42:00Z">
              <w:r w:rsidR="00713BC4">
                <w:t>u</w:t>
              </w:r>
            </w:ins>
            <w:ins w:id="217"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E91819">
      <w:pPr>
        <w:pStyle w:val="TAN"/>
        <w:rPr>
          <w:del w:id="218" w:author="Iraj Sodagar" w:date="2022-11-06T22:24:00Z"/>
        </w:rPr>
      </w:pPr>
    </w:p>
    <w:p w14:paraId="0BDDE29A" w14:textId="047CCD7A" w:rsidR="003F5072" w:rsidRDefault="003F5072" w:rsidP="003F5072">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19" w:name="_Toc114659177"/>
      <w:r w:rsidRPr="00CA7246">
        <w:t>6.2</w:t>
      </w:r>
      <w:r w:rsidRPr="00CA7246">
        <w:tab/>
        <w:t>Preparing for Uplink Media Streaming</w:t>
      </w:r>
      <w:bookmarkEnd w:id="219"/>
    </w:p>
    <w:p w14:paraId="02EB3D34" w14:textId="77777777" w:rsidR="00723BE5" w:rsidRPr="00CA7246" w:rsidRDefault="00723BE5" w:rsidP="00723BE5">
      <w:pPr>
        <w:pStyle w:val="Heading3"/>
      </w:pPr>
      <w:bookmarkStart w:id="220" w:name="_Toc114659178"/>
      <w:r w:rsidRPr="00CA7246">
        <w:t>6.2.1</w:t>
      </w:r>
      <w:r w:rsidRPr="00CA7246">
        <w:tab/>
        <w:t>Introduction</w:t>
      </w:r>
      <w:bookmarkEnd w:id="220"/>
    </w:p>
    <w:p w14:paraId="67602E07" w14:textId="4F0B2F8C" w:rsidR="00BB66A7" w:rsidRPr="00CA7246" w:rsidDel="00BB66A7" w:rsidRDefault="00723BE5">
      <w:pPr>
        <w:rPr>
          <w:del w:id="221" w:author="Iraj Sodagar" w:date="2022-11-05T23:37:00Z"/>
          <w:moveTo w:id="222"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23" w:author="Iraj Sodagar" w:date="2022-11-05T23:37:00Z" w:name="move118583890"/>
      <w:moveTo w:id="224"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25" w:author="Iraj Sodagar" w:date="2022-11-05T23:38:00Z">
        <w:r w:rsidR="00BB66A7">
          <w:t xml:space="preserve"> </w:t>
        </w:r>
      </w:ins>
    </w:p>
    <w:moveToRangeEnd w:id="223"/>
    <w:p w14:paraId="1597A7AB" w14:textId="6B71D048" w:rsidR="00723BE5" w:rsidDel="0060205E" w:rsidRDefault="00723BE5" w:rsidP="0060205E">
      <w:pPr>
        <w:rPr>
          <w:del w:id="226" w:author="Iraj Sodagar" w:date="2022-11-05T23:38:00Z"/>
        </w:rPr>
      </w:pPr>
      <w:r w:rsidRPr="00CA7246">
        <w:t>On the UE side, the M8u</w:t>
      </w:r>
      <w:ins w:id="227" w:author="Iraj Sodagar" w:date="2022-11-05T23:37:00Z">
        <w:r w:rsidR="00BB66A7">
          <w:t xml:space="preserve"> or M5u</w:t>
        </w:r>
      </w:ins>
      <w:r w:rsidRPr="00CA7246">
        <w:t xml:space="preserve"> API is used for </w:t>
      </w:r>
      <w:del w:id="228" w:author="Iraj Sodagar" w:date="2022-11-05T23:37:00Z">
        <w:r w:rsidRPr="00CA7246" w:rsidDel="00BB66A7">
          <w:delText xml:space="preserve">local </w:delText>
        </w:r>
      </w:del>
      <w:r w:rsidRPr="00CA7246">
        <w:t>provisioning</w:t>
      </w:r>
      <w:del w:id="229" w:author="Iraj Sodagar" w:date="2022-11-05T23:37:00Z">
        <w:r w:rsidRPr="00CA7246" w:rsidDel="00BB66A7">
          <w:delText xml:space="preserve"> and the M5u API for remote control</w:delText>
        </w:r>
      </w:del>
      <w:r w:rsidRPr="00CA7246">
        <w:t>.</w:t>
      </w:r>
      <w:del w:id="230" w:author="Qualcomm" w:date="2022-11-11T13:34:00Z">
        <w:r w:rsidRPr="00CA7246" w:rsidDel="0060205E">
          <w:delText xml:space="preserve"> </w:delText>
        </w:r>
      </w:del>
      <w:moveFromRangeStart w:id="231" w:author="Iraj Sodagar" w:date="2022-11-05T23:37:00Z" w:name="move118583890"/>
      <w:moveFrom w:id="232" w:author="Iraj Sodagar" w:date="2022-11-05T23:37:00Z">
        <w:r w:rsidRPr="00CA7246" w:rsidDel="00BB66A7">
          <w:t>On the 5GMSu AF/AS, the M1u API is used for session provisioning.</w:t>
        </w:r>
      </w:moveFrom>
      <w:moveFromRangeEnd w:id="231"/>
    </w:p>
    <w:p w14:paraId="6B8A1231" w14:textId="77777777" w:rsidR="0060205E" w:rsidRPr="00CA7246" w:rsidRDefault="0060205E" w:rsidP="0060205E">
      <w:pPr>
        <w:rPr>
          <w:ins w:id="233" w:author="Qualcomm" w:date="2022-11-11T13:34:00Z"/>
        </w:rPr>
      </w:pPr>
    </w:p>
    <w:p w14:paraId="4146836A" w14:textId="5679326B" w:rsidR="00677AAE" w:rsidRPr="00CA7246" w:rsidRDefault="00677AAE" w:rsidP="0060205E">
      <w:pPr>
        <w:pStyle w:val="Heading3"/>
      </w:pPr>
      <w:r w:rsidRPr="00CA7246">
        <w:t>6.2.2</w:t>
      </w:r>
      <w:r w:rsidRPr="00CA7246">
        <w:tab/>
      </w:r>
      <w:del w:id="234" w:author="Iraj Sodagar" w:date="2022-11-05T23:41:00Z">
        <w:r w:rsidRPr="00CA7246" w:rsidDel="006721A0">
          <w:delText>Sink Configuration at the 5GMSu AF/AS</w:delText>
        </w:r>
      </w:del>
      <w:ins w:id="235"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36" w:author="Iraj Sodagar" w:date="2022-11-05T23:40:00Z"/>
        </w:rPr>
      </w:pPr>
      <w:del w:id="237"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38" w:author="Iraj Sodagar" w:date="2022-11-05T23:40:00Z"/>
        </w:rPr>
      </w:pPr>
      <w:del w:id="239" w:author="Iraj Sodagar" w:date="2022-11-05T23:40:00Z">
        <w:r w:rsidDel="006721A0">
          <w:rPr>
            <w:b w:val="0"/>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40" w:author="Iraj Sodagar" w:date="2022-11-05T23:40:00Z"/>
        </w:rPr>
      </w:pPr>
      <w:del w:id="241"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42" w:author="Iraj Sodagar" w:date="2022-11-05T23:40:00Z"/>
        </w:rPr>
      </w:pPr>
      <w:del w:id="243"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44" w:author="Iraj Sodagar" w:date="2022-11-05T23:40:00Z"/>
        </w:rPr>
      </w:pPr>
      <w:del w:id="245"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46" w:author="Iraj Sodagar" w:date="2022-11-05T23:40:00Z"/>
        </w:rPr>
      </w:pPr>
      <w:del w:id="247"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48" w:author="Iraj Sodagar" w:date="2022-11-05T23:40:00Z"/>
        </w:rPr>
      </w:pPr>
      <w:del w:id="249"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50" w:author="Iraj Sodagar" w:date="2022-11-05T23:40:00Z"/>
        </w:rPr>
      </w:pPr>
      <w:del w:id="251"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52" w:author="Iraj Sodagar" w:date="2022-11-05T23:21:00Z"/>
        </w:rPr>
      </w:pPr>
      <w:ins w:id="253" w:author="Iraj Sodagar" w:date="2022-11-05T23:21:00Z">
        <w:r>
          <w:t>6</w:t>
        </w:r>
        <w:r w:rsidRPr="00CA7246">
          <w:t>.</w:t>
        </w:r>
        <w:r>
          <w:t>2</w:t>
        </w:r>
        <w:r w:rsidRPr="00CA7246">
          <w:t>.</w:t>
        </w:r>
      </w:ins>
      <w:ins w:id="254" w:author="Iraj Sodagar" w:date="2022-11-05T23:41:00Z">
        <w:r w:rsidR="00894C06">
          <w:t>2</w:t>
        </w:r>
      </w:ins>
      <w:ins w:id="255" w:author="Iraj Sodagar" w:date="2022-11-05T23:21:00Z">
        <w:r>
          <w:t>.1</w:t>
        </w:r>
        <w:r w:rsidRPr="00CA7246">
          <w:tab/>
          <w:t>Domain model</w:t>
        </w:r>
      </w:ins>
    </w:p>
    <w:p w14:paraId="107CEC23" w14:textId="074686CA" w:rsidR="00677AAE" w:rsidRPr="00CA7246" w:rsidRDefault="00677AAE" w:rsidP="00677AAE">
      <w:pPr>
        <w:rPr>
          <w:ins w:id="256" w:author="Iraj Sodagar" w:date="2022-11-05T23:21:00Z"/>
        </w:rPr>
      </w:pPr>
      <w:ins w:id="257" w:author="Iraj Sodagar" w:date="2022-11-05T23:21:00Z">
        <w:r w:rsidRPr="00CA7246">
          <w:t>The M1</w:t>
        </w:r>
        <w:r>
          <w:t>u</w:t>
        </w:r>
        <w:r w:rsidRPr="00CA7246">
          <w:t xml:space="preserve"> baseline domain model is depicted in </w:t>
        </w:r>
      </w:ins>
      <w:ins w:id="258" w:author="Iraj Sodagar" w:date="2022-11-16T02:12:00Z">
        <w:r w:rsidR="00AE4B01">
          <w:t>f</w:t>
        </w:r>
      </w:ins>
      <w:ins w:id="259" w:author="Iraj Sodagar" w:date="2022-11-05T23:21:00Z">
        <w:r w:rsidRPr="00CA7246">
          <w:t>igure</w:t>
        </w:r>
      </w:ins>
      <w:ins w:id="260" w:author="Richard Bradbury (2022-11-16)" w:date="2022-11-16T09:44:00Z">
        <w:r w:rsidR="00E91819">
          <w:t> </w:t>
        </w:r>
      </w:ins>
      <w:ins w:id="261" w:author="Iraj Sodagar" w:date="2022-11-05T23:21:00Z">
        <w:r>
          <w:t>6.2.</w:t>
        </w:r>
      </w:ins>
      <w:ins w:id="262" w:author="Iraj Sodagar" w:date="2022-11-05T23:41:00Z">
        <w:r w:rsidR="00894C06">
          <w:t>2</w:t>
        </w:r>
      </w:ins>
      <w:ins w:id="263"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64" w:author="Iraj Sodagar" w:date="2022-11-05T23:21:00Z"/>
        </w:rPr>
      </w:pPr>
      <w:ins w:id="265"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66" w:author="Iraj Sodagar" w:date="2022-11-05T23:21:00Z"/>
        </w:rPr>
      </w:pPr>
      <w:ins w:id="267" w:author="Iraj Sodagar" w:date="2022-11-05T23:21:00Z">
        <w:r w:rsidRPr="00CA7246">
          <w:t>-</w:t>
        </w:r>
        <w:r w:rsidRPr="00CA7246">
          <w:tab/>
          <w:t>A Policy Template,</w:t>
        </w:r>
      </w:ins>
    </w:p>
    <w:p w14:paraId="0C426E03" w14:textId="65623492" w:rsidR="00677AAE" w:rsidRPr="00CA7246" w:rsidRDefault="00677AAE" w:rsidP="00677AAE">
      <w:pPr>
        <w:pStyle w:val="B10"/>
        <w:rPr>
          <w:ins w:id="268" w:author="Iraj Sodagar" w:date="2022-11-05T23:21:00Z"/>
        </w:rPr>
      </w:pPr>
      <w:ins w:id="269" w:author="Iraj Sodagar" w:date="2022-11-05T23:21:00Z">
        <w:r>
          <w:t>-</w:t>
        </w:r>
      </w:ins>
      <w:ins w:id="270" w:author="Richard Bradbury (2022-11-16)" w:date="2022-11-16T10:05:00Z">
        <w:r w:rsidR="00DC3CE6">
          <w:tab/>
        </w:r>
      </w:ins>
      <w:ins w:id="271" w:author="Iraj Sodagar" w:date="2022-11-05T23:21:00Z">
        <w:r>
          <w:t>One or more Content Preparation Templates,</w:t>
        </w:r>
      </w:ins>
    </w:p>
    <w:p w14:paraId="6B833045" w14:textId="77777777" w:rsidR="00677AAE" w:rsidRPr="00CA7246" w:rsidRDefault="00677AAE" w:rsidP="00677AAE">
      <w:pPr>
        <w:pStyle w:val="B10"/>
        <w:rPr>
          <w:ins w:id="272" w:author="Iraj Sodagar" w:date="2022-11-05T23:21:00Z"/>
        </w:rPr>
      </w:pPr>
      <w:ins w:id="273"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274" w:author="Iraj Sodagar" w:date="2022-11-05T23:21:00Z"/>
        </w:rPr>
      </w:pPr>
      <w:ins w:id="275" w:author="Iraj Sodagar" w:date="2022-11-05T23:21:00Z">
        <w:r w:rsidRPr="00CA7246">
          <w:t>Each Provisioning Session is uniquely identified within the 5GMS System by a Provisioning Session identifier.</w:t>
        </w:r>
      </w:ins>
    </w:p>
    <w:p w14:paraId="7B62D10A" w14:textId="289F4636" w:rsidR="00677AAE" w:rsidRPr="00CA7246" w:rsidRDefault="00677AAE" w:rsidP="00677AAE">
      <w:pPr>
        <w:rPr>
          <w:ins w:id="276" w:author="Iraj Sodagar" w:date="2022-11-05T23:21:00Z"/>
        </w:rPr>
      </w:pPr>
      <w:ins w:id="277" w:author="Iraj Sodagar" w:date="2022-11-05T23:21:00Z">
        <w:r w:rsidRPr="00CA7246">
          <w:t>When a certain 5GMS feature</w:t>
        </w:r>
      </w:ins>
      <w:ins w:id="278" w:author="Iraj Sodagar" w:date="2022-11-16T00:47:00Z">
        <w:r w:rsidR="0067001D">
          <w:t xml:space="preserve"> (such as content publishing configuration, policy template, content preparation </w:t>
        </w:r>
      </w:ins>
      <w:ins w:id="279" w:author="Iraj Sodagar" w:date="2022-11-16T00:48:00Z">
        <w:r w:rsidR="0067001D">
          <w:t xml:space="preserve">template </w:t>
        </w:r>
      </w:ins>
      <w:ins w:id="280" w:author="Iraj Sodagar" w:date="2022-11-16T00:47:00Z">
        <w:r w:rsidR="0067001D">
          <w:t>or edge resource configuration</w:t>
        </w:r>
      </w:ins>
      <w:ins w:id="281" w:author="Iraj Sodagar" w:date="2022-11-16T00:48:00Z">
        <w:r w:rsidR="0067001D">
          <w:t>)</w:t>
        </w:r>
      </w:ins>
      <w:ins w:id="282" w:author="Iraj Sodagar" w:date="2022-11-05T23:21:00Z">
        <w:r w:rsidRPr="00CA7246">
          <w:t xml:space="preserve"> is selected, the 5GMS</w:t>
        </w:r>
        <w:r>
          <w:t>u</w:t>
        </w:r>
        <w:r w:rsidRPr="00CA7246">
          <w:t xml:space="preserve"> AF compiles the resulting Service Access Information that the 5GMS</w:t>
        </w:r>
        <w:r>
          <w:t xml:space="preserve">u </w:t>
        </w:r>
        <w:r w:rsidRPr="00CA7246">
          <w:t xml:space="preserve">Client </w:t>
        </w:r>
      </w:ins>
      <w:ins w:id="283" w:author="Iraj Sodagar" w:date="2022-11-16T00:49:00Z">
        <w:r w:rsidR="00211D08">
          <w:t>need</w:t>
        </w:r>
      </w:ins>
      <w:ins w:id="284" w:author="Richard Bradbury (2022-11-16)" w:date="2022-11-16T10:12:00Z">
        <w:r w:rsidR="0096336F">
          <w:t>s</w:t>
        </w:r>
      </w:ins>
      <w:ins w:id="285" w:author="Iraj Sodagar" w:date="2022-11-16T00:49:00Z">
        <w:r w:rsidR="00211D08">
          <w:t xml:space="preserve"> to have to</w:t>
        </w:r>
      </w:ins>
      <w:ins w:id="286" w:author="Iraj Sodagar" w:date="2022-11-05T23:21:00Z">
        <w:r w:rsidRPr="00CA7246">
          <w:t xml:space="preserve"> access the services via M5</w:t>
        </w:r>
        <w:r>
          <w:t>u</w:t>
        </w:r>
        <w:r w:rsidRPr="00CA7246">
          <w:t>.</w:t>
        </w:r>
      </w:ins>
    </w:p>
    <w:p w14:paraId="18FA57A2" w14:textId="77777777" w:rsidR="00677AAE" w:rsidRPr="00CA7246" w:rsidRDefault="00677AAE" w:rsidP="00677AAE">
      <w:pPr>
        <w:rPr>
          <w:ins w:id="287" w:author="Iraj Sodagar" w:date="2022-11-05T23:21:00Z"/>
        </w:rPr>
        <w:sectPr w:rsidR="00677AAE" w:rsidRPr="00CA7246" w:rsidSect="00AF3FE4">
          <w:headerReference w:type="default" r:id="rId21"/>
          <w:footnotePr>
            <w:numRestart w:val="eachSect"/>
          </w:footnotePr>
          <w:pgSz w:w="11907" w:h="16840" w:code="9"/>
          <w:pgMar w:top="1416" w:right="567" w:bottom="1133" w:left="1133" w:header="850" w:footer="340" w:gutter="0"/>
          <w:cols w:space="720"/>
          <w:formProt w:val="0"/>
        </w:sectPr>
      </w:pPr>
    </w:p>
    <w:p w14:paraId="5700A403" w14:textId="322FDF22" w:rsidR="00677AAE" w:rsidRPr="00CA7246" w:rsidRDefault="00677AAE" w:rsidP="00E91819">
      <w:pPr>
        <w:pStyle w:val="TH"/>
        <w:spacing w:before="960"/>
        <w:rPr>
          <w:ins w:id="288" w:author="Iraj Sodagar" w:date="2022-11-05T23:21:00Z"/>
        </w:rPr>
      </w:pPr>
      <w:del w:id="289" w:author="Iraj Sodagar" w:date="2022-11-08T09:37:00Z">
        <w:r w:rsidDel="002A42D5">
          <w:fldChar w:fldCharType="begin"/>
        </w:r>
        <w:r w:rsidR="009322D0">
          <w:fldChar w:fldCharType="separate"/>
        </w:r>
        <w:r w:rsidDel="002A42D5">
          <w:fldChar w:fldCharType="end"/>
        </w:r>
      </w:del>
      <w:bookmarkStart w:id="290" w:name="_Hlk106273722"/>
      <w:ins w:id="291" w:author="Iraj Sodagar" w:date="2022-11-08T09:37:00Z">
        <w:r w:rsidR="002D4184">
          <w:object w:dxaOrig="16283" w:dyaOrig="8718" w14:anchorId="507A2B27">
            <v:shape id="_x0000_i1027" type="#_x0000_t75" style="width:712.5pt;height:352.25pt" o:ole="">
              <v:imagedata r:id="rId22" o:title="" croptop="1131f" cropbottom="6179f" cropleft="1908f" cropright="652f"/>
            </v:shape>
            <o:OLEObject Type="Embed" ProgID="Visio.Drawing.15" ShapeID="_x0000_i1027" DrawAspect="Content" ObjectID="_1730147654" r:id="rId23"/>
          </w:object>
        </w:r>
      </w:ins>
      <w:bookmarkEnd w:id="290"/>
    </w:p>
    <w:p w14:paraId="218443B8" w14:textId="77777777" w:rsidR="00E91819" w:rsidRDefault="00677AAE" w:rsidP="00677AAE">
      <w:pPr>
        <w:pStyle w:val="TF"/>
        <w:sectPr w:rsidR="00E91819" w:rsidSect="00E91819">
          <w:headerReference w:type="even" r:id="rId24"/>
          <w:headerReference w:type="default" r:id="rId25"/>
          <w:headerReference w:type="first" r:id="rId26"/>
          <w:footnotePr>
            <w:numRestart w:val="eachSect"/>
          </w:footnotePr>
          <w:pgSz w:w="16840" w:h="11907" w:orient="landscape" w:code="9"/>
          <w:pgMar w:top="1134" w:right="1418" w:bottom="1134" w:left="1134" w:header="680" w:footer="567" w:gutter="0"/>
          <w:cols w:space="720"/>
          <w:docGrid w:linePitch="272"/>
        </w:sectPr>
      </w:pPr>
      <w:ins w:id="292" w:author="Iraj Sodagar" w:date="2022-11-05T23:21:00Z">
        <w:r w:rsidRPr="00CA7246">
          <w:t xml:space="preserve">Figure </w:t>
        </w:r>
        <w:r>
          <w:t>6.2.</w:t>
        </w:r>
      </w:ins>
      <w:ins w:id="293" w:author="Iraj Sodagar" w:date="2022-11-05T23:41:00Z">
        <w:r w:rsidR="00894C06">
          <w:t>2</w:t>
        </w:r>
      </w:ins>
      <w:ins w:id="294"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295" w:author="Iraj Sodagar" w:date="2022-11-05T23:21:00Z"/>
        </w:rPr>
      </w:pPr>
      <w:ins w:id="296" w:author="Iraj Sodagar" w:date="2022-11-05T23:21:00Z">
        <w:r w:rsidRPr="00CA7246">
          <w:t>6.2.</w:t>
        </w:r>
      </w:ins>
      <w:ins w:id="297" w:author="Iraj Sodagar" w:date="2022-11-05T23:42:00Z">
        <w:r w:rsidR="00894C06">
          <w:t>2</w:t>
        </w:r>
      </w:ins>
      <w:ins w:id="298" w:author="Iraj Sodagar" w:date="2022-11-05T23:21:00Z">
        <w:r>
          <w:t>.2</w:t>
        </w:r>
        <w:r w:rsidRPr="00CA7246">
          <w:tab/>
          <w:t>Baseline provisioning procedure</w:t>
        </w:r>
      </w:ins>
    </w:p>
    <w:p w14:paraId="08832DFD" w14:textId="77777777" w:rsidR="00677AAE" w:rsidRPr="00CA7246" w:rsidRDefault="00677AAE" w:rsidP="00677AAE">
      <w:pPr>
        <w:rPr>
          <w:ins w:id="299" w:author="Iraj Sodagar" w:date="2022-11-05T23:21:00Z"/>
        </w:rPr>
      </w:pPr>
      <w:ins w:id="300"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01" w:author="Iraj Sodagar" w:date="2022-11-05T23:21:00Z"/>
        </w:rPr>
      </w:pPr>
      <w:ins w:id="302"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p w14:paraId="17F31D6F" w14:textId="0B7A8BD1" w:rsidR="00677AAE" w:rsidRPr="00CA7246" w:rsidRDefault="00B144D5" w:rsidP="00677AAE">
      <w:pPr>
        <w:pStyle w:val="TH"/>
        <w:rPr>
          <w:ins w:id="303" w:author="Iraj Sodagar" w:date="2022-11-05T23:21:00Z"/>
        </w:rPr>
      </w:pPr>
      <w:ins w:id="304" w:author="Iraj Sodagar" w:date="2022-11-05T23:21:00Z">
        <w:r w:rsidRPr="00CA7246">
          <w:object w:dxaOrig="9920" w:dyaOrig="15725" w14:anchorId="571F2894">
            <v:shape id="_x0000_i1028" type="#_x0000_t75" style="width:394.25pt;height:662.75pt" o:ole="" o:preferrelative="f" filled="t">
              <v:imagedata r:id="rId27" o:title=""/>
              <o:lock v:ext="edit" aspectratio="f"/>
            </v:shape>
            <o:OLEObject Type="Embed" ProgID="Mscgen.Chart" ShapeID="_x0000_i1028" DrawAspect="Content" ObjectID="_1730147655" r:id="rId28"/>
          </w:object>
        </w:r>
      </w:ins>
    </w:p>
    <w:p w14:paraId="64BCFBB8" w14:textId="7EAB962C" w:rsidR="00677AAE" w:rsidRPr="00CA7246" w:rsidRDefault="00677AAE" w:rsidP="00677AAE">
      <w:pPr>
        <w:pStyle w:val="TF"/>
        <w:rPr>
          <w:ins w:id="305" w:author="Iraj Sodagar" w:date="2022-11-05T23:21:00Z"/>
        </w:rPr>
      </w:pPr>
      <w:ins w:id="306" w:author="Iraj Sodagar" w:date="2022-11-05T23:21:00Z">
        <w:r w:rsidRPr="00CA7246">
          <w:t xml:space="preserve">Figure </w:t>
        </w:r>
        <w:r>
          <w:t>6</w:t>
        </w:r>
        <w:r w:rsidRPr="00CA7246">
          <w:t>.</w:t>
        </w:r>
        <w:r>
          <w:t>2</w:t>
        </w:r>
        <w:r w:rsidRPr="00CA7246">
          <w:t>.</w:t>
        </w:r>
      </w:ins>
      <w:ins w:id="307" w:author="Iraj Sodagar" w:date="2022-11-05T23:42:00Z">
        <w:r w:rsidR="00894C06">
          <w:t>2</w:t>
        </w:r>
      </w:ins>
      <w:ins w:id="308"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rsidP="002D4184">
      <w:pPr>
        <w:keepNext/>
        <w:rPr>
          <w:ins w:id="309" w:author="Iraj Sodagar" w:date="2022-11-05T23:21:00Z"/>
        </w:rPr>
      </w:pPr>
      <w:ins w:id="310" w:author="Iraj Sodagar" w:date="2022-11-05T23:21:00Z">
        <w:r w:rsidRPr="00CA7246">
          <w:t>Steps:</w:t>
        </w:r>
      </w:ins>
    </w:p>
    <w:p w14:paraId="13F5ABE0" w14:textId="2BEFE5A2" w:rsidR="00677AAE" w:rsidRPr="00CA7246" w:rsidRDefault="00441B43" w:rsidP="00677AAE">
      <w:pPr>
        <w:pStyle w:val="B10"/>
        <w:rPr>
          <w:ins w:id="311" w:author="Iraj Sodagar" w:date="2022-11-05T23:21:00Z"/>
        </w:rPr>
      </w:pPr>
      <w:ins w:id="312" w:author="Iraj Sodagar" w:date="2022-11-16T00:53:00Z">
        <w:r>
          <w:t>1</w:t>
        </w:r>
      </w:ins>
      <w:ins w:id="313"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14" w:author="Iraj Sodagar" w:date="2022-11-05T23:21:00Z"/>
        </w:rPr>
      </w:pPr>
      <w:ins w:id="315" w:author="Iraj Sodagar" w:date="2022-11-16T00:53:00Z">
        <w:r>
          <w:t>2</w:t>
        </w:r>
      </w:ins>
      <w:ins w:id="316"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17" w:author="Iraj Sodagar" w:date="2022-11-05T23:21:00Z"/>
        </w:rPr>
      </w:pPr>
      <w:ins w:id="318" w:author="Iraj Sodagar" w:date="2022-11-16T00:53:00Z">
        <w:r>
          <w:t>3</w:t>
        </w:r>
      </w:ins>
      <w:ins w:id="319"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20" w:author="Iraj Sodagar" w:date="2022-11-05T23:21:00Z"/>
        </w:rPr>
      </w:pPr>
      <w:ins w:id="321"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22" w:author="Iraj Sodagar" w:date="2022-11-16T01:26:00Z">
        <w:r w:rsidR="008C6D2E">
          <w:t xml:space="preserve"> </w:t>
        </w:r>
      </w:ins>
    </w:p>
    <w:p w14:paraId="4F52739D" w14:textId="77777777" w:rsidR="00677AAE" w:rsidRPr="00CA7246" w:rsidRDefault="00677AAE" w:rsidP="00677AAE">
      <w:pPr>
        <w:pStyle w:val="B10"/>
        <w:rPr>
          <w:ins w:id="323" w:author="Iraj Sodagar" w:date="2022-11-05T23:21:00Z"/>
        </w:rPr>
      </w:pPr>
      <w:ins w:id="324"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25" w:author="Iraj Sodagar" w:date="2022-11-16T01:28:00Z"/>
        </w:rPr>
      </w:pPr>
      <w:ins w:id="326"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27" w:author="Iraj Sodagar" w:date="2022-11-05T23:21:00Z"/>
        </w:rPr>
      </w:pPr>
      <w:ins w:id="328" w:author="Iraj Sodagar" w:date="2022-11-16T00:53:00Z">
        <w:r>
          <w:t>4</w:t>
        </w:r>
      </w:ins>
      <w:ins w:id="329"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30" w:author="Iraj Sodagar" w:date="2022-11-16T02:12:00Z">
        <w:r w:rsidR="009E3DA5">
          <w:t xml:space="preserve">to the 5GMSu AF </w:t>
        </w:r>
      </w:ins>
      <w:ins w:id="331" w:author="Iraj Sodagar" w:date="2022-11-05T23:21:00Z">
        <w:r w:rsidR="00677AAE" w:rsidRPr="00CA7246">
          <w:t>with the M2</w:t>
        </w:r>
        <w:r w:rsidR="00677AAE">
          <w:t>u</w:t>
        </w:r>
        <w:r w:rsidR="00677AAE" w:rsidRPr="00CA7246">
          <w:t xml:space="preserve"> </w:t>
        </w:r>
      </w:ins>
      <w:ins w:id="332" w:author="Iraj Sodagar" w:date="2022-11-16T02:13:00Z">
        <w:r w:rsidR="009E3DA5">
          <w:t xml:space="preserve">content egest </w:t>
        </w:r>
      </w:ins>
      <w:ins w:id="333" w:author="Iraj Sodagar" w:date="2022-11-05T23:21:00Z">
        <w:r w:rsidR="00677AAE" w:rsidRPr="00CA7246">
          <w:t>address</w:t>
        </w:r>
        <w:r w:rsidR="00677AAE">
          <w:t>.</w:t>
        </w:r>
      </w:ins>
    </w:p>
    <w:p w14:paraId="6907C87D" w14:textId="1662750F" w:rsidR="00677AAE" w:rsidRPr="00CA7246" w:rsidRDefault="00441B43" w:rsidP="00677AAE">
      <w:pPr>
        <w:pStyle w:val="B10"/>
        <w:rPr>
          <w:ins w:id="334" w:author="Iraj Sodagar" w:date="2022-11-05T23:21:00Z"/>
        </w:rPr>
      </w:pPr>
      <w:ins w:id="335" w:author="Iraj Sodagar" w:date="2022-11-16T00:54:00Z">
        <w:r>
          <w:t>5</w:t>
        </w:r>
      </w:ins>
      <w:ins w:id="336"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37" w:author="Iraj Sodagar" w:date="2022-11-16T01:47:00Z"/>
        </w:rPr>
      </w:pPr>
      <w:ins w:id="338" w:author="Iraj Sodagar" w:date="2022-11-16T00:54:00Z">
        <w:r>
          <w:t>6</w:t>
        </w:r>
      </w:ins>
      <w:ins w:id="339"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2C9F614D" w:rsidR="00466900" w:rsidRPr="00CA7246" w:rsidRDefault="00615120" w:rsidP="0096336F">
      <w:pPr>
        <w:rPr>
          <w:ins w:id="340" w:author="Iraj Sodagar" w:date="2022-11-05T23:21:00Z"/>
        </w:rPr>
      </w:pPr>
      <w:ins w:id="341" w:author="Iraj Sodagar" w:date="2022-11-16T23:30:00Z">
        <w:r>
          <w:t>The following steps</w:t>
        </w:r>
      </w:ins>
      <w:ins w:id="342" w:author="Iraj Sodagar" w:date="2022-11-16T01:48:00Z">
        <w:r w:rsidR="00466900">
          <w:t>:</w:t>
        </w:r>
      </w:ins>
    </w:p>
    <w:p w14:paraId="18EC52D0" w14:textId="65BB24BE" w:rsidR="00677AAE" w:rsidRDefault="00466900" w:rsidP="0096336F">
      <w:pPr>
        <w:pStyle w:val="B10"/>
        <w:rPr>
          <w:ins w:id="343" w:author="Iraj Sodagar" w:date="2022-11-16T23:28:00Z"/>
        </w:rPr>
      </w:pPr>
      <w:ins w:id="344" w:author="Iraj Sodagar" w:date="2022-11-16T01:47:00Z">
        <w:r>
          <w:t>7.</w:t>
        </w:r>
      </w:ins>
      <w:ins w:id="345" w:author="Richard Bradbury (2022-11-16)" w:date="2022-11-16T10:13:00Z">
        <w:r w:rsidR="0096336F">
          <w:tab/>
        </w:r>
      </w:ins>
      <w:ins w:id="346" w:author="Iraj Sodagar" w:date="2022-11-05T23:21:00Z">
        <w:r w:rsidR="00677AAE" w:rsidRPr="00CA7246">
          <w:t>When the 5GMS</w:t>
        </w:r>
        <w:r w:rsidR="00677AAE">
          <w:t>u</w:t>
        </w:r>
        <w:r w:rsidR="00677AAE" w:rsidRPr="00CA7246">
          <w:t xml:space="preserve"> Application Provider has selected full Service Access Information, the results are provided in the form of addresses and configurations for M2</w:t>
        </w:r>
        <w:r w:rsidR="00677AAE">
          <w:t>u</w:t>
        </w:r>
        <w:r w:rsidR="00677AAE" w:rsidRPr="00CA7246">
          <w:t xml:space="preserve"> (</w:t>
        </w:r>
      </w:ins>
      <w:ins w:id="347" w:author="Richard Bradbury (2022-11-16)" w:date="2022-11-16T10:18:00Z">
        <w:r w:rsidR="007A5502">
          <w:t xml:space="preserve">content </w:t>
        </w:r>
      </w:ins>
      <w:ins w:id="348" w:author="Iraj Sodagar" w:date="2022-11-05T23:21:00Z">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49" w:author="Iraj Sodagar" w:date="2022-11-16T01:36:00Z">
        <w:r w:rsidR="008903A9">
          <w:t xml:space="preserve"> </w:t>
        </w:r>
        <w:r w:rsidR="00001A4C" w:rsidRPr="00001A4C">
          <w:t>The 5GMSu Application Provider provides a subset of this information to the 5GMSu</w:t>
        </w:r>
      </w:ins>
      <w:ins w:id="350" w:author="Richard Bradbury (2022-11-16)" w:date="2022-11-16T10:18:00Z">
        <w:r w:rsidR="007A5502">
          <w:t>-Aware</w:t>
        </w:r>
      </w:ins>
      <w:ins w:id="351" w:author="Iraj Sodagar" w:date="2022-11-16T01:36:00Z">
        <w:r w:rsidR="00001A4C" w:rsidRPr="00001A4C">
          <w:t xml:space="preserve"> Application through M8u</w:t>
        </w:r>
        <w:r w:rsidR="00001A4C">
          <w:t>.</w:t>
        </w:r>
      </w:ins>
    </w:p>
    <w:p w14:paraId="4252A188" w14:textId="4E00420F" w:rsidR="006677BB" w:rsidRDefault="000D565F" w:rsidP="006677BB">
      <w:pPr>
        <w:pStyle w:val="B10"/>
        <w:rPr>
          <w:ins w:id="352" w:author="Iraj Sodagar" w:date="2022-11-16T23:28:00Z"/>
        </w:rPr>
      </w:pPr>
      <w:ins w:id="353" w:author="Iraj Sodagar" w:date="2022-11-16T23:29:00Z">
        <w:r>
          <w:t xml:space="preserve">8.  </w:t>
        </w:r>
      </w:ins>
      <w:ins w:id="354" w:author="Iraj Sodagar" w:date="2022-11-16T23:28:00Z">
        <w:r w:rsidR="006677BB">
          <w:t>When the 5GMSu-Aware Application decides to activate the streaming service transmission, the Service Access Information is provided to the 5GMSu Client.</w:t>
        </w:r>
      </w:ins>
    </w:p>
    <w:p w14:paraId="770BC0B6" w14:textId="5AF58705" w:rsidR="006677BB" w:rsidRDefault="000D565F" w:rsidP="006677BB">
      <w:pPr>
        <w:pStyle w:val="B10"/>
        <w:rPr>
          <w:ins w:id="355" w:author="Iraj Sodagar" w:date="2022-11-16T23:28:00Z"/>
        </w:rPr>
      </w:pPr>
      <w:ins w:id="356" w:author="Iraj Sodagar" w:date="2022-11-16T23:29:00Z">
        <w:r>
          <w:t>9</w:t>
        </w:r>
      </w:ins>
      <w:ins w:id="357" w:author="Iraj Sodagar" w:date="2022-11-16T23:28:00Z">
        <w:r w:rsidR="006677BB">
          <w:t>.</w:t>
        </w:r>
        <w:r w:rsidR="006677BB">
          <w:tab/>
          <w:t>The 5GMSu Client requests the 5GMSu AF to initialise uplink media streaming (M5u).</w:t>
        </w:r>
      </w:ins>
    </w:p>
    <w:p w14:paraId="18ECEBF3" w14:textId="3D3270DD" w:rsidR="006677BB" w:rsidRPr="00DF443B" w:rsidRDefault="00615120" w:rsidP="006677BB">
      <w:pPr>
        <w:pStyle w:val="B10"/>
        <w:ind w:left="0" w:firstLine="0"/>
        <w:rPr>
          <w:ins w:id="358" w:author="Iraj Sodagar" w:date="2022-11-16T23:28:00Z"/>
        </w:rPr>
      </w:pPr>
      <w:proofErr w:type="gramStart"/>
      <w:ins w:id="359" w:author="Iraj Sodagar" w:date="2022-11-16T23:30:00Z">
        <w:r>
          <w:t>Or,</w:t>
        </w:r>
        <w:proofErr w:type="gramEnd"/>
        <w:r>
          <w:t xml:space="preserve"> a</w:t>
        </w:r>
      </w:ins>
      <w:ins w:id="360" w:author="Iraj Sodagar" w:date="2022-11-16T23:28:00Z">
        <w:r w:rsidR="006677BB">
          <w:t>lternatively:</w:t>
        </w:r>
      </w:ins>
    </w:p>
    <w:p w14:paraId="50F480C9" w14:textId="46E8AC5B" w:rsidR="00615120" w:rsidRDefault="00924BD7" w:rsidP="0096336F">
      <w:pPr>
        <w:pStyle w:val="B10"/>
        <w:rPr>
          <w:ins w:id="361" w:author="Iraj Sodagar" w:date="2022-11-16T01:48:00Z"/>
        </w:rPr>
      </w:pPr>
      <w:ins w:id="362" w:author="Iraj Sodagar" w:date="2022-11-16T23:31:00Z">
        <w:r>
          <w:t xml:space="preserve">10. </w:t>
        </w:r>
      </w:ins>
      <w:ins w:id="363" w:author="Iraj Sodagar" w:date="2022-11-16T23:33:00Z">
        <w:r w:rsidR="001F2B9C">
          <w:t xml:space="preserve"> </w:t>
        </w:r>
      </w:ins>
      <w:ins w:id="364" w:author="Iraj Sodagar" w:date="2022-11-16T23:31:00Z">
        <w:r w:rsidR="00615120" w:rsidRPr="00393E99">
          <w:t>The 5GMS-Aware Application requests the 5GMSu Client to start an uplink streaming session (M6</w:t>
        </w:r>
        <w:r w:rsidR="00615120">
          <w:t>u</w:t>
        </w:r>
        <w:r w:rsidR="00615120" w:rsidRPr="00393E99">
          <w:t>/</w:t>
        </w:r>
        <w:r w:rsidR="00615120">
          <w:t>M</w:t>
        </w:r>
        <w:r w:rsidR="00615120" w:rsidRPr="00393E99">
          <w:t>7u).</w:t>
        </w:r>
      </w:ins>
    </w:p>
    <w:p w14:paraId="3D31BEC5" w14:textId="54BB9BD3" w:rsidR="00677AAE" w:rsidRPr="00CA7246" w:rsidRDefault="00924BD7" w:rsidP="0096336F">
      <w:pPr>
        <w:pStyle w:val="B10"/>
        <w:rPr>
          <w:ins w:id="365" w:author="Iraj Sodagar" w:date="2022-11-05T23:21:00Z"/>
        </w:rPr>
      </w:pPr>
      <w:ins w:id="366" w:author="Iraj Sodagar" w:date="2022-11-16T23:31:00Z">
        <w:r>
          <w:t>11</w:t>
        </w:r>
      </w:ins>
      <w:ins w:id="367" w:author="Iraj Sodagar" w:date="2022-11-16T01:48:00Z">
        <w:r w:rsidR="00466900">
          <w:t>.</w:t>
        </w:r>
      </w:ins>
      <w:ins w:id="368" w:author="Richard Bradbury (2022-11-16)" w:date="2022-11-16T10:13:00Z">
        <w:r w:rsidR="0096336F">
          <w:tab/>
        </w:r>
      </w:ins>
      <w:ins w:id="369" w:author="Iraj Sodagar" w:date="2022-11-16T23:33:00Z">
        <w:r w:rsidR="001F2B9C">
          <w:t xml:space="preserve"> </w:t>
        </w:r>
      </w:ins>
      <w:ins w:id="370" w:author="Iraj Sodagar" w:date="2022-11-05T23:21:00Z">
        <w:r w:rsidR="00677AAE" w:rsidRPr="00CA7246">
          <w:t>When the 5GMS</w:t>
        </w:r>
        <w:r w:rsidR="00677AAE">
          <w:t>u</w:t>
        </w:r>
        <w:r w:rsidR="00677AAE" w:rsidRPr="00CA7246">
          <w:t xml:space="preserve"> Application Provider </w:t>
        </w:r>
      </w:ins>
      <w:ins w:id="371" w:author="Richard Bradbury (2022-11-16)" w:date="2022-11-16T10:18:00Z">
        <w:r w:rsidR="007A5502">
          <w:t xml:space="preserve">has </w:t>
        </w:r>
      </w:ins>
      <w:ins w:id="372" w:author="Iraj Sodagar" w:date="2022-11-05T23:21:00Z">
        <w:r w:rsidR="00677AAE" w:rsidRPr="00CA7246">
          <w:t xml:space="preserve">delegated </w:t>
        </w:r>
      </w:ins>
      <w:ins w:id="373" w:author="Richard Bradbury (2022-11-16)" w:date="2022-11-16T10:18:00Z">
        <w:r w:rsidR="007A5502">
          <w:t>S</w:t>
        </w:r>
      </w:ins>
      <w:ins w:id="374" w:author="Iraj Sodagar" w:date="2022-11-05T23:21:00Z">
        <w:r w:rsidR="00677AAE" w:rsidRPr="00CA7246">
          <w:t xml:space="preserve">ervice </w:t>
        </w:r>
      </w:ins>
      <w:ins w:id="375" w:author="Richard Bradbury (2022-11-16)" w:date="2022-11-16T10:18:00Z">
        <w:r w:rsidR="007A5502">
          <w:t>A</w:t>
        </w:r>
      </w:ins>
      <w:ins w:id="376" w:author="Iraj Sodagar" w:date="2022-11-05T23:21:00Z">
        <w:r w:rsidR="00677AAE" w:rsidRPr="00CA7246">
          <w:t xml:space="preserve">ccess </w:t>
        </w:r>
      </w:ins>
      <w:ins w:id="377" w:author="Richard Bradbury (2022-11-16)" w:date="2022-11-16T10:18:00Z">
        <w:r w:rsidR="007A5502">
          <w:t>I</w:t>
        </w:r>
      </w:ins>
      <w:ins w:id="378" w:author="Iraj Sodagar" w:date="2022-11-05T23:21:00Z">
        <w:r w:rsidR="00677AAE" w:rsidRPr="00CA7246">
          <w:t>nformation handling to the 5GMS System, a reference to the Service Access Information (</w:t>
        </w:r>
        <w:proofErr w:type="gramStart"/>
        <w:r w:rsidR="00677AAE" w:rsidRPr="00CA7246">
          <w:t>e.g.</w:t>
        </w:r>
        <w:proofErr w:type="gramEnd"/>
        <w:r w:rsidR="00677AAE" w:rsidRPr="00CA7246">
          <w:t xml:space="preserve"> an URL) is provided. The Media Session Handler fetches the full Service Access Information later from the 5GMS</w:t>
        </w:r>
        <w:r w:rsidR="00677AAE">
          <w:t>u</w:t>
        </w:r>
      </w:ins>
      <w:ins w:id="379" w:author="Richard Bradbury (2022-11-16)" w:date="2022-11-16T10:18:00Z">
        <w:r w:rsidR="007A5502">
          <w:t> </w:t>
        </w:r>
      </w:ins>
      <w:ins w:id="380" w:author="Iraj Sodagar" w:date="2022-11-05T23:21:00Z">
        <w:r w:rsidR="00677AAE" w:rsidRPr="00CA7246">
          <w:t>AF.</w:t>
        </w:r>
      </w:ins>
    </w:p>
    <w:p w14:paraId="74E59340" w14:textId="33D12C67" w:rsidR="00024F2A" w:rsidRDefault="00024F2A">
      <w:pPr>
        <w:pStyle w:val="B10"/>
        <w:ind w:left="0" w:firstLine="0"/>
        <w:rPr>
          <w:ins w:id="381" w:author="Iraj Sodagar" w:date="2022-11-16T23:32:00Z"/>
        </w:rPr>
        <w:pPrChange w:id="382" w:author="Iraj Sodagar" w:date="2022-11-16T23:32:00Z">
          <w:pPr>
            <w:pStyle w:val="B10"/>
          </w:pPr>
        </w:pPrChange>
      </w:pPr>
      <w:ins w:id="383" w:author="Iraj Sodagar" w:date="2022-11-16T23:32:00Z">
        <w:r>
          <w:t>Then</w:t>
        </w:r>
      </w:ins>
    </w:p>
    <w:p w14:paraId="764B19C5" w14:textId="7A3C58DE" w:rsidR="0002684F" w:rsidRDefault="00024F2A" w:rsidP="00677AAE">
      <w:pPr>
        <w:pStyle w:val="B10"/>
        <w:rPr>
          <w:ins w:id="384" w:author="Iraj Sodagar [2]" w:date="2022-11-16T11:57:00Z"/>
        </w:rPr>
      </w:pPr>
      <w:ins w:id="385" w:author="Iraj Sodagar" w:date="2022-11-16T23:32:00Z">
        <w:r>
          <w:t>12</w:t>
        </w:r>
      </w:ins>
      <w:ins w:id="386" w:author="Iraj Sodagar" w:date="2022-11-05T23:21:00Z">
        <w:r w:rsidR="00677AAE" w:rsidRPr="00CA7246">
          <w:t>.</w:t>
        </w:r>
      </w:ins>
      <w:ins w:id="387" w:author="Iraj Sodagar" w:date="2022-11-16T23:33:00Z">
        <w:r w:rsidR="001F2B9C">
          <w:t xml:space="preserve">  </w:t>
        </w:r>
      </w:ins>
      <w:ins w:id="388" w:author="Iraj Sodagar [2]" w:date="2022-11-16T11:57:00Z">
        <w:r w:rsidR="0002684F">
          <w:t>The 5GMSu</w:t>
        </w:r>
      </w:ins>
      <w:ins w:id="389" w:author="Iraj Sodagar [2]" w:date="2022-11-16T11:58:00Z">
        <w:r w:rsidR="0002684F">
          <w:t xml:space="preserve"> Client streams the content to the 5GMSu AS.</w:t>
        </w:r>
      </w:ins>
    </w:p>
    <w:p w14:paraId="73C3CA14" w14:textId="49B1BABD" w:rsidR="00A45E51" w:rsidRDefault="0002684F" w:rsidP="00677AAE">
      <w:pPr>
        <w:pStyle w:val="B10"/>
        <w:rPr>
          <w:ins w:id="390" w:author="Iraj Sodagar" w:date="2022-11-16T00:56:00Z"/>
        </w:rPr>
      </w:pPr>
      <w:ins w:id="391" w:author="Iraj Sodagar [2]" w:date="2022-11-16T11:57:00Z">
        <w:r>
          <w:t>1</w:t>
        </w:r>
      </w:ins>
      <w:ins w:id="392" w:author="Iraj Sodagar" w:date="2022-11-16T23:32:00Z">
        <w:r w:rsidR="00024F2A">
          <w:t>3</w:t>
        </w:r>
      </w:ins>
      <w:ins w:id="393" w:author="Iraj Sodagar [2]" w:date="2022-11-16T11:57:00Z">
        <w:r>
          <w:t xml:space="preserve">. </w:t>
        </w:r>
      </w:ins>
      <w:ins w:id="394" w:author="Iraj Sodagar" w:date="2022-11-16T23:33:00Z">
        <w:r w:rsidR="001F2B9C">
          <w:t xml:space="preserve"> </w:t>
        </w:r>
      </w:ins>
      <w:ins w:id="395" w:author="Iraj Sodagar" w:date="2022-11-05T23:21:00Z">
        <w:r w:rsidR="00677AAE" w:rsidRPr="00CA7246">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gest interface.</w:t>
        </w:r>
      </w:ins>
    </w:p>
    <w:p w14:paraId="5BE63399" w14:textId="641F19FB" w:rsidR="00677AAE" w:rsidRPr="00CA7246" w:rsidRDefault="00677AAE" w:rsidP="00677AAE">
      <w:pPr>
        <w:rPr>
          <w:ins w:id="396" w:author="Iraj Sodagar" w:date="2022-11-05T23:21:00Z"/>
        </w:rPr>
      </w:pPr>
      <w:ins w:id="397" w:author="Iraj Sodagar" w:date="2022-11-05T23:21:00Z">
        <w:r w:rsidRPr="00CA7246">
          <w:t>Optional</w:t>
        </w:r>
      </w:ins>
      <w:ins w:id="398" w:author="Iraj Sodagar" w:date="2022-11-16T01:38:00Z">
        <w:r w:rsidR="00101C89">
          <w:t>ly</w:t>
        </w:r>
      </w:ins>
      <w:ins w:id="399" w:author="Iraj Sodagar" w:date="2022-11-05T23:21:00Z">
        <w:r w:rsidRPr="00CA7246">
          <w:t>:</w:t>
        </w:r>
      </w:ins>
    </w:p>
    <w:p w14:paraId="29564EDF" w14:textId="462672C6" w:rsidR="00677AAE" w:rsidRPr="00CA7246" w:rsidRDefault="00677AAE" w:rsidP="00677AAE">
      <w:pPr>
        <w:pStyle w:val="B10"/>
        <w:rPr>
          <w:ins w:id="400" w:author="Iraj Sodagar" w:date="2022-11-05T23:21:00Z"/>
        </w:rPr>
      </w:pPr>
      <w:ins w:id="401" w:author="Iraj Sodagar" w:date="2022-11-05T23:21:00Z">
        <w:r w:rsidRPr="00CA7246">
          <w:t>1</w:t>
        </w:r>
      </w:ins>
      <w:ins w:id="402" w:author="Iraj Sodagar" w:date="2022-11-16T23:33:00Z">
        <w:r w:rsidR="001F2B9C">
          <w:t>4</w:t>
        </w:r>
      </w:ins>
      <w:ins w:id="403" w:author="Iraj Sodagar" w:date="2022-11-05T23:21:00Z">
        <w:r w:rsidRPr="00CA7246">
          <w:t>.</w:t>
        </w:r>
        <w:r w:rsidRPr="00CA7246">
          <w:tab/>
        </w:r>
      </w:ins>
      <w:ins w:id="404" w:author="Iraj Sodagar" w:date="2022-11-16T23:33:00Z">
        <w:r w:rsidR="001F2B9C">
          <w:t xml:space="preserve"> </w:t>
        </w:r>
      </w:ins>
      <w:ins w:id="405" w:author="Iraj Sodagar" w:date="2022-11-05T23:21:00Z">
        <w:r w:rsidRPr="00CA7246">
          <w:t>The 5GMS</w:t>
        </w:r>
        <w:r>
          <w:t>u</w:t>
        </w:r>
        <w:r w:rsidRPr="00CA7246">
          <w:t xml:space="preserve"> Application Provider may update the Provisioning Session.</w:t>
        </w:r>
      </w:ins>
    </w:p>
    <w:p w14:paraId="6F1C9621" w14:textId="159E96F8" w:rsidR="00677AAE" w:rsidRPr="00CA7246" w:rsidRDefault="00677AAE" w:rsidP="00677AAE">
      <w:pPr>
        <w:rPr>
          <w:ins w:id="406" w:author="Iraj Sodagar" w:date="2022-11-05T23:21:00Z"/>
        </w:rPr>
      </w:pPr>
      <w:ins w:id="407" w:author="Iraj Sodagar" w:date="2022-11-05T23:21:00Z">
        <w:r w:rsidRPr="00CA7246">
          <w:t>According to schedule, or upon request</w:t>
        </w:r>
      </w:ins>
      <w:ins w:id="408" w:author="Iraj Sodagar" w:date="2022-11-16T01:06:00Z">
        <w:r w:rsidR="001E4BE2">
          <w:t xml:space="preserve"> by the 5GMSu-Aware Application</w:t>
        </w:r>
      </w:ins>
      <w:ins w:id="409" w:author="Iraj Sodagar" w:date="2022-11-05T23:21:00Z">
        <w:r w:rsidRPr="00CA7246">
          <w:t>:</w:t>
        </w:r>
      </w:ins>
    </w:p>
    <w:p w14:paraId="36B85704" w14:textId="56973489" w:rsidR="00677AAE" w:rsidRPr="00CA7246" w:rsidRDefault="00677AAE" w:rsidP="00677AAE">
      <w:pPr>
        <w:pStyle w:val="B10"/>
        <w:rPr>
          <w:ins w:id="410" w:author="Iraj Sodagar" w:date="2022-11-05T23:21:00Z"/>
        </w:rPr>
      </w:pPr>
      <w:ins w:id="411" w:author="Iraj Sodagar" w:date="2022-11-05T23:21:00Z">
        <w:r w:rsidRPr="00CA7246">
          <w:t>1</w:t>
        </w:r>
      </w:ins>
      <w:ins w:id="412" w:author="Iraj Sodagar" w:date="2022-11-16T23:33:00Z">
        <w:r w:rsidR="001F2B9C">
          <w:t>5</w:t>
        </w:r>
      </w:ins>
      <w:ins w:id="413" w:author="Iraj Sodagar" w:date="2022-11-05T23:21:00Z">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ins>
      <w:ins w:id="414" w:author="Richard Bradbury (2022-11-16)" w:date="2022-11-16T10:20:00Z">
        <w:r w:rsidR="004111B3">
          <w:t> </w:t>
        </w:r>
      </w:ins>
      <w:ins w:id="415" w:author="Iraj Sodagar" w:date="2022-11-05T23:21:00Z">
        <w:r w:rsidRPr="00CA7246">
          <w:t>AS. The 5GMSd Application Provider may configure a schedule for Provisioning Session termination.</w:t>
        </w:r>
      </w:ins>
    </w:p>
    <w:p w14:paraId="58EF0500" w14:textId="4380BB29" w:rsidR="00677AAE" w:rsidRPr="00CA7246" w:rsidRDefault="00677AAE" w:rsidP="00677AAE">
      <w:pPr>
        <w:pStyle w:val="B10"/>
        <w:rPr>
          <w:ins w:id="416" w:author="Iraj Sodagar" w:date="2022-11-05T23:21:00Z"/>
        </w:rPr>
      </w:pPr>
      <w:ins w:id="417" w:author="Iraj Sodagar" w:date="2022-11-05T23:21:00Z">
        <w:r w:rsidRPr="00CA7246">
          <w:t>1</w:t>
        </w:r>
      </w:ins>
      <w:ins w:id="418" w:author="Iraj Sodagar" w:date="2022-11-16T23:33:00Z">
        <w:r w:rsidR="001F2B9C">
          <w:t>6</w:t>
        </w:r>
      </w:ins>
      <w:ins w:id="419" w:author="Iraj Sodagar" w:date="2022-11-05T23:21:00Z">
        <w:r w:rsidRPr="00CA7246">
          <w:t>.</w:t>
        </w:r>
        <w:r w:rsidRPr="00CA7246">
          <w:tab/>
          <w:t>The 5GMS</w:t>
        </w:r>
        <w:r>
          <w:t>u</w:t>
        </w:r>
      </w:ins>
      <w:ins w:id="420" w:author="Richard Bradbury (2022-11-16)" w:date="2022-11-16T10:20:00Z">
        <w:r w:rsidR="004111B3">
          <w:t> </w:t>
        </w:r>
      </w:ins>
      <w:ins w:id="421" w:author="Iraj Sodagar" w:date="2022-11-05T23:21:00Z">
        <w:r w:rsidRPr="00CA7246">
          <w:t xml:space="preserve">AF sends a notification </w:t>
        </w:r>
      </w:ins>
      <w:ins w:id="422" w:author="CLo" w:date="2022-11-11T15:19:00Z">
        <w:r w:rsidR="009A2242">
          <w:t xml:space="preserve">to the 5GMSu Client </w:t>
        </w:r>
      </w:ins>
      <w:ins w:id="423" w:author="Iraj Sodagar" w:date="2022-11-05T23:21:00Z">
        <w:r w:rsidRPr="00CA7246">
          <w:t>upon Provisioning Session termination.</w:t>
        </w:r>
      </w:ins>
    </w:p>
    <w:p w14:paraId="649FB4F4" w14:textId="4D63E015" w:rsidR="00677AAE" w:rsidRPr="00CA7246" w:rsidRDefault="00677AAE" w:rsidP="00677AAE">
      <w:pPr>
        <w:rPr>
          <w:ins w:id="424" w:author="Iraj Sodagar" w:date="2022-11-05T23:21:00Z"/>
        </w:rPr>
      </w:pPr>
      <w:ins w:id="425"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26" w:author="Iraj Sodagar" w:date="2022-11-16T01:50:00Z">
        <w:r w:rsidR="00F361E2">
          <w:t xml:space="preserve">, step 7, or M5u, step </w:t>
        </w:r>
      </w:ins>
      <w:ins w:id="427" w:author="Iraj Sodagar" w:date="2022-11-16T23:35:00Z">
        <w:r w:rsidR="006378E9">
          <w:t>10</w:t>
        </w:r>
      </w:ins>
      <w:ins w:id="428" w:author="Iraj Sodagar" w:date="2022-11-05T23:21:00Z">
        <w:r w:rsidRPr="00CA7246">
          <w:t>).</w:t>
        </w:r>
      </w:ins>
    </w:p>
    <w:p w14:paraId="5DEDDA51" w14:textId="75787CDF" w:rsidR="00677AAE" w:rsidRPr="004111B3" w:rsidRDefault="00677AAE" w:rsidP="004111B3">
      <w:pPr>
        <w:pStyle w:val="NO"/>
        <w:rPr>
          <w:ins w:id="429" w:author="Iraj Sodagar" w:date="2022-11-05T23:21:00Z"/>
        </w:rPr>
      </w:pPr>
      <w:ins w:id="430" w:author="Iraj Sodagar" w:date="2022-11-05T23:21:00Z">
        <w:r w:rsidRPr="00CA7246">
          <w:rPr>
            <w:lang w:val="en-US"/>
          </w:rPr>
          <w:t>NOTE :</w:t>
        </w:r>
        <w:r w:rsidRPr="00CA7246">
          <w:rPr>
            <w:lang w:val="en-US"/>
          </w:rPr>
          <w:tab/>
          <w:t xml:space="preserve">The </w:t>
        </w:r>
      </w:ins>
      <w:ins w:id="431" w:author="CLo" w:date="2022-11-11T15:20:00Z">
        <w:r w:rsidR="009A2242">
          <w:rPr>
            <w:lang w:val="en-US"/>
          </w:rPr>
          <w:t>5GMSu</w:t>
        </w:r>
      </w:ins>
      <w:ins w:id="432" w:author="Richard Bradbury (2022-11-16)" w:date="2022-11-16T09:52:00Z">
        <w:r w:rsidR="00E91819">
          <w:rPr>
            <w:lang w:val="en-US"/>
          </w:rPr>
          <w:t> </w:t>
        </w:r>
      </w:ins>
      <w:ins w:id="433" w:author="Iraj Sodagar" w:date="2022-11-05T23:21:00Z">
        <w:r w:rsidRPr="00CA7246">
          <w:rPr>
            <w:lang w:val="en-US"/>
          </w:rPr>
          <w:t xml:space="preserve">AS </w:t>
        </w:r>
        <w:r>
          <w:rPr>
            <w:lang w:val="en-US"/>
          </w:rPr>
          <w:t>receiving</w:t>
        </w:r>
        <w:r w:rsidRPr="00CA7246">
          <w:rPr>
            <w:lang w:val="en-US"/>
          </w:rPr>
          <w:t xml:space="preserve"> the content </w:t>
        </w:r>
      </w:ins>
      <w:ins w:id="434" w:author="Iraj Sodagar" w:date="2022-11-16T02:13:00Z">
        <w:r w:rsidR="00F91CF9">
          <w:rPr>
            <w:lang w:val="en-US"/>
          </w:rPr>
          <w:t>is</w:t>
        </w:r>
      </w:ins>
      <w:ins w:id="435" w:author="Iraj Sodagar" w:date="2022-11-05T23:21:00Z">
        <w:r w:rsidRPr="00CA7246">
          <w:rPr>
            <w:lang w:val="en-US"/>
          </w:rPr>
          <w:t xml:space="preserve"> only accessible through the DNN(s) used by the network slice(s) provisioned for the distribution of that content.</w:t>
        </w:r>
      </w:ins>
    </w:p>
    <w:p w14:paraId="6BBC6146" w14:textId="3EE1E01E" w:rsidR="00677AAE" w:rsidRPr="00CA7246" w:rsidRDefault="00677AAE" w:rsidP="00677AAE">
      <w:pPr>
        <w:pStyle w:val="Heading3"/>
      </w:pPr>
      <w:bookmarkStart w:id="436" w:name="_Toc114659180"/>
      <w:r w:rsidRPr="00CA7246">
        <w:t>6.2.3</w:t>
      </w:r>
      <w:r w:rsidRPr="00CA7246">
        <w:tab/>
      </w:r>
      <w:del w:id="437" w:author="Iraj Sodagar" w:date="2022-11-05T23:42:00Z">
        <w:r w:rsidRPr="00CA7246" w:rsidDel="000D1FD0">
          <w:delText>Source Configuration at the UE</w:delText>
        </w:r>
      </w:del>
      <w:bookmarkEnd w:id="436"/>
      <w:r w:rsidR="000D1FD0" w:rsidRPr="000D1FD0">
        <w:t xml:space="preserve"> </w:t>
      </w:r>
      <w:ins w:id="438"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39" w:author="Iraj Sodagar" w:date="2022-11-05T23:42:00Z"/>
          <w:b/>
        </w:rPr>
      </w:pPr>
      <w:del w:id="440"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41" w:author="Iraj Sodagar" w:date="2022-11-05T23:42:00Z"/>
        </w:rPr>
      </w:pPr>
      <w:del w:id="442" w:author="Iraj Sodagar" w:date="2022-11-05T23:42:00Z">
        <w:r w:rsidDel="000D1FD0">
          <w:rPr>
            <w:b w:val="0"/>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443" w:author="Iraj Sodagar" w:date="2022-11-05T23:42:00Z"/>
        </w:rPr>
      </w:pPr>
      <w:del w:id="444"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445" w:author="Iraj Sodagar" w:date="2022-11-05T23:42:00Z"/>
        </w:rPr>
      </w:pPr>
      <w:del w:id="446"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447" w:author="Iraj Sodagar" w:date="2022-11-05T23:42:00Z"/>
        </w:rPr>
      </w:pPr>
      <w:del w:id="448"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449" w:author="Iraj Sodagar" w:date="2022-11-05T23:42:00Z"/>
        </w:rPr>
      </w:pPr>
      <w:del w:id="450"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451" w:author="Iraj Sodagar" w:date="2022-11-05T23:42:00Z"/>
        </w:rPr>
      </w:pPr>
      <w:del w:id="452"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453" w:author="Iraj Sodagar" w:date="2022-11-05T23:44:00Z"/>
        </w:rPr>
      </w:pPr>
      <w:del w:id="454"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455" w:author="Iraj Sodagar" w:date="2022-11-05T23:23:00Z"/>
        </w:rPr>
      </w:pPr>
      <w:bookmarkStart w:id="456" w:name="_Toc114659132"/>
      <w:ins w:id="457" w:author="Iraj Sodagar" w:date="2022-11-05T23:23:00Z">
        <w:r>
          <w:t>6.2.</w:t>
        </w:r>
      </w:ins>
      <w:ins w:id="458" w:author="Iraj Sodagar" w:date="2022-11-05T23:44:00Z">
        <w:r w:rsidR="000D1FD0">
          <w:t>3</w:t>
        </w:r>
      </w:ins>
      <w:ins w:id="459" w:author="Iraj Sodagar" w:date="2022-11-05T23:23:00Z">
        <w:r>
          <w:t>.1</w:t>
        </w:r>
        <w:r w:rsidRPr="00CA7246">
          <w:tab/>
          <w:t>General</w:t>
        </w:r>
        <w:bookmarkEnd w:id="456"/>
      </w:ins>
    </w:p>
    <w:p w14:paraId="35A2E804" w14:textId="03D2DB8F" w:rsidR="00882651" w:rsidRPr="00CA7246" w:rsidRDefault="00882651" w:rsidP="00882651">
      <w:pPr>
        <w:rPr>
          <w:ins w:id="460" w:author="Iraj Sodagar" w:date="2022-11-05T23:23:00Z"/>
        </w:rPr>
      </w:pPr>
      <w:ins w:id="461" w:author="Iraj Sodagar" w:date="2022-11-05T23:23:00Z">
        <w:r w:rsidRPr="00CA7246">
          <w:t xml:space="preserve">The 5G Media Streaming architecture defines </w:t>
        </w:r>
      </w:ins>
      <w:ins w:id="462" w:author="Iraj Sodagar" w:date="2022-11-16T02:14:00Z">
        <w:r w:rsidR="000F17AD">
          <w:t>a reference point</w:t>
        </w:r>
      </w:ins>
      <w:ins w:id="463" w:author="Iraj Sodagar" w:date="2022-11-05T23:23:00Z">
        <w:r w:rsidRPr="00CA7246">
          <w:t xml:space="preserve"> (</w:t>
        </w:r>
      </w:ins>
      <w:ins w:id="464" w:author="CLo" w:date="2022-11-11T16:44:00Z">
        <w:r w:rsidR="00E45278">
          <w:t>M1u</w:t>
        </w:r>
      </w:ins>
      <w:ins w:id="465"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466" w:author="Iraj Sodagar" w:date="2022-11-16T02:14:00Z">
        <w:r w:rsidR="00FB3E68">
          <w:t xml:space="preserve">a </w:t>
        </w:r>
      </w:ins>
      <w:ins w:id="467" w:author="Iraj Sodagar" w:date="2022-11-05T23:23:00Z">
        <w:r w:rsidRPr="00CA7246">
          <w:t>5G</w:t>
        </w:r>
      </w:ins>
      <w:ins w:id="468" w:author="Iraj Sodagar" w:date="2022-11-16T02:14:00Z">
        <w:r w:rsidR="00FB3E68">
          <w:t>MS Sy</w:t>
        </w:r>
      </w:ins>
      <w:ins w:id="469" w:author="Richard Bradbury (2022-11-16)" w:date="2022-11-16T09:53:00Z">
        <w:r w:rsidR="00E91819">
          <w:t>s</w:t>
        </w:r>
      </w:ins>
      <w:ins w:id="470" w:author="Iraj Sodagar" w:date="2022-11-16T02:14:00Z">
        <w:r w:rsidR="00FB3E68">
          <w:t>tem</w:t>
        </w:r>
      </w:ins>
      <w:ins w:id="471" w:author="Iraj Sodagar" w:date="2022-11-05T23:23:00Z">
        <w:r w:rsidRPr="00CA7246">
          <w:t xml:space="preserve">. Once a Provisioning Session is established using the API at </w:t>
        </w:r>
      </w:ins>
      <w:ins w:id="472" w:author="Iraj Sodagar" w:date="2022-11-16T02:15:00Z">
        <w:r w:rsidR="00FB3E68">
          <w:t>reference point</w:t>
        </w:r>
      </w:ins>
      <w:ins w:id="473" w:author="Iraj Sodagar" w:date="2022-11-05T23:23:00Z">
        <w:r w:rsidRPr="00CA7246">
          <w:t xml:space="preserve"> M1</w:t>
        </w:r>
        <w:r>
          <w:t>u</w:t>
        </w:r>
        <w:r w:rsidRPr="00CA7246">
          <w:t xml:space="preserve">, content </w:t>
        </w:r>
        <w:r>
          <w:t>publishing</w:t>
        </w:r>
        <w:r w:rsidRPr="00CA7246">
          <w:t xml:space="preserve"> </w:t>
        </w:r>
      </w:ins>
      <w:ins w:id="474" w:author="Iraj Sodagar" w:date="2022-11-16T02:15:00Z">
        <w:r w:rsidR="00FB3E68">
          <w:t>may</w:t>
        </w:r>
      </w:ins>
      <w:ins w:id="475" w:author="Iraj Sodagar" w:date="2022-11-05T23:23:00Z">
        <w:r w:rsidRPr="00CA7246">
          <w:t xml:space="preserve"> be configured. </w:t>
        </w:r>
      </w:ins>
      <w:ins w:id="476" w:author="Iraj Sodagar" w:date="2022-11-16T02:15:00Z">
        <w:r w:rsidR="00FB3E68">
          <w:t>C</w:t>
        </w:r>
      </w:ins>
      <w:ins w:id="477" w:author="Iraj Sodagar" w:date="2022-11-05T23:23:00Z">
        <w:r>
          <w:t xml:space="preserve">ontent can </w:t>
        </w:r>
      </w:ins>
      <w:ins w:id="478" w:author="Iraj Sodagar" w:date="2022-11-16T02:15:00Z">
        <w:r w:rsidR="00FB3E68">
          <w:t xml:space="preserve">then </w:t>
        </w:r>
      </w:ins>
      <w:ins w:id="479" w:author="Iraj Sodagar" w:date="2022-11-05T23:23:00Z">
        <w:r>
          <w:t>be uplink streamed</w:t>
        </w:r>
      </w:ins>
      <w:ins w:id="480" w:author="Iraj Sodagar" w:date="2022-11-16T02:15:00Z">
        <w:r w:rsidR="00FB3E68">
          <w:t xml:space="preserve"> by the Media Stre</w:t>
        </w:r>
      </w:ins>
      <w:ins w:id="481" w:author="Iraj Sodagar" w:date="2022-11-16T02:16:00Z">
        <w:r w:rsidR="00FB3E68">
          <w:t>amer</w:t>
        </w:r>
        <w:r w:rsidR="00967AEA">
          <w:t xml:space="preserve"> in the 5GMSu Client</w:t>
        </w:r>
      </w:ins>
      <w:ins w:id="482" w:author="Iraj Sodagar" w:date="2022-11-05T23:23:00Z">
        <w:r>
          <w:t xml:space="preserve"> to the 5GMSu</w:t>
        </w:r>
      </w:ins>
      <w:ins w:id="483" w:author="Richard Bradbury (2022-11-16)" w:date="2022-11-16T09:54:00Z">
        <w:r w:rsidR="00E91819">
          <w:t> </w:t>
        </w:r>
      </w:ins>
      <w:ins w:id="484" w:author="Iraj Sodagar" w:date="2022-11-05T23:23:00Z">
        <w:r>
          <w:t xml:space="preserve">AS through </w:t>
        </w:r>
      </w:ins>
      <w:ins w:id="485" w:author="Iraj Sodagar" w:date="2022-11-16T02:16:00Z">
        <w:r w:rsidR="00967AEA">
          <w:t>reference point</w:t>
        </w:r>
      </w:ins>
      <w:ins w:id="486" w:author="Iraj Sodagar" w:date="2022-11-05T23:23:00Z">
        <w:r>
          <w:t xml:space="preserve"> M4u. The uploaded (and possibly processed) content is accessible </w:t>
        </w:r>
      </w:ins>
      <w:ins w:id="487" w:author="Iraj Sodagar" w:date="2022-11-16T02:16:00Z">
        <w:r w:rsidR="00967AEA">
          <w:t>via reference point</w:t>
        </w:r>
      </w:ins>
      <w:ins w:id="488" w:author="Iraj Sodagar" w:date="2022-11-05T23:23:00Z">
        <w:r>
          <w:t xml:space="preserve"> M2u for egest</w:t>
        </w:r>
        <w:r w:rsidRPr="00CA7246">
          <w:t>.</w:t>
        </w:r>
      </w:ins>
    </w:p>
    <w:p w14:paraId="45ABA005" w14:textId="5A4CA4D6" w:rsidR="00882651" w:rsidRPr="00CA7246" w:rsidRDefault="001C6E79" w:rsidP="00882651">
      <w:pPr>
        <w:rPr>
          <w:ins w:id="489" w:author="Iraj Sodagar" w:date="2022-11-05T23:23:00Z"/>
        </w:rPr>
      </w:pPr>
      <w:ins w:id="490" w:author="Richard Bradbury (2022-11-16)" w:date="2022-11-16T09:54:00Z">
        <w:r>
          <w:t>Reference point</w:t>
        </w:r>
      </w:ins>
      <w:ins w:id="491" w:author="Iraj Sodagar" w:date="2022-11-05T23:23:00Z">
        <w:r w:rsidR="00882651" w:rsidRPr="00CA7246">
          <w:t xml:space="preserve"> M2</w:t>
        </w:r>
        <w:r w:rsidR="00882651">
          <w:t>u</w:t>
        </w:r>
        <w:r w:rsidR="00882651" w:rsidRPr="00CA7246">
          <w:t xml:space="preserve"> supports the </w:t>
        </w:r>
        <w:r w:rsidR="00882651">
          <w:t>e</w:t>
        </w:r>
        <w:r w:rsidR="00882651" w:rsidRPr="00CA7246">
          <w:t>gest of the following types of content:</w:t>
        </w:r>
      </w:ins>
    </w:p>
    <w:p w14:paraId="6426B874" w14:textId="77777777" w:rsidR="00882651" w:rsidRPr="00CA7246" w:rsidRDefault="00882651" w:rsidP="00882651">
      <w:pPr>
        <w:pStyle w:val="B10"/>
        <w:rPr>
          <w:ins w:id="492" w:author="Iraj Sodagar" w:date="2022-11-05T23:23:00Z"/>
        </w:rPr>
      </w:pPr>
      <w:ins w:id="493" w:author="Iraj Sodagar" w:date="2022-11-05T23:23:00Z">
        <w:r w:rsidRPr="00CA7246">
          <w:t>-</w:t>
        </w:r>
        <w:r w:rsidRPr="00CA7246">
          <w:tab/>
          <w:t>Live streaming content.</w:t>
        </w:r>
      </w:ins>
    </w:p>
    <w:p w14:paraId="3C7F35C6" w14:textId="448EE1AB" w:rsidR="00882651" w:rsidRPr="00CA7246" w:rsidRDefault="00882651" w:rsidP="00882651">
      <w:pPr>
        <w:pStyle w:val="B10"/>
        <w:rPr>
          <w:ins w:id="494" w:author="Iraj Sodagar" w:date="2022-11-05T23:23:00Z"/>
        </w:rPr>
      </w:pPr>
      <w:ins w:id="495" w:author="Iraj Sodagar" w:date="2022-11-05T23:23:00Z">
        <w:r w:rsidRPr="00CA7246">
          <w:t>-</w:t>
        </w:r>
        <w:r w:rsidRPr="00CA7246">
          <w:tab/>
          <w:t>On-demand streaming content</w:t>
        </w:r>
      </w:ins>
      <w:ins w:id="496" w:author="Iraj Sodagar" w:date="2022-11-16T01:07:00Z">
        <w:r w:rsidR="001E379F">
          <w:t>. i.e</w:t>
        </w:r>
        <w:r w:rsidR="00EA5434">
          <w:t>.</w:t>
        </w:r>
        <w:r w:rsidR="001E379F">
          <w:t xml:space="preserve"> the content that previously</w:t>
        </w:r>
      </w:ins>
      <w:ins w:id="497" w:author="Iraj Sodagar" w:date="2022-11-16T01:08:00Z">
        <w:r w:rsidR="00EA5434">
          <w:t xml:space="preserve"> </w:t>
        </w:r>
      </w:ins>
      <w:ins w:id="498" w:author="Iraj Sodagar" w:date="2022-11-16T01:07:00Z">
        <w:r w:rsidR="001E379F">
          <w:t>streamed from the UE to 5GMSu A</w:t>
        </w:r>
      </w:ins>
      <w:ins w:id="499" w:author="Iraj Sodagar" w:date="2022-11-16T01:08:00Z">
        <w:r w:rsidR="00EA5434">
          <w:t xml:space="preserve">S and is </w:t>
        </w:r>
        <w:r w:rsidR="001740ED">
          <w:t>stored</w:t>
        </w:r>
        <w:r w:rsidR="00EA5434">
          <w:t xml:space="preserve"> in </w:t>
        </w:r>
        <w:r w:rsidR="001740ED">
          <w:t>5GMSu AS.</w:t>
        </w:r>
      </w:ins>
    </w:p>
    <w:p w14:paraId="773EBB87" w14:textId="37AC4653" w:rsidR="00882651" w:rsidRPr="00CA7246" w:rsidRDefault="00882651" w:rsidP="00882651">
      <w:pPr>
        <w:pStyle w:val="B10"/>
        <w:rPr>
          <w:ins w:id="500" w:author="Iraj Sodagar" w:date="2022-11-05T23:23:00Z"/>
        </w:rPr>
      </w:pPr>
      <w:ins w:id="501" w:author="Iraj Sodagar" w:date="2022-11-05T23:23:00Z">
        <w:r w:rsidRPr="00CA7246">
          <w:t>-</w:t>
        </w:r>
        <w:r w:rsidRPr="00CA7246">
          <w:tab/>
          <w:t>Static files such as images, scene descriptions, etc.</w:t>
        </w:r>
      </w:ins>
      <w:ins w:id="502" w:author="CLo" w:date="2022-11-11T16:40:00Z">
        <w:r w:rsidR="00E45278">
          <w:t xml:space="preserve"> associated with the uplink streaming content</w:t>
        </w:r>
      </w:ins>
      <w:ins w:id="503" w:author="CLo" w:date="2022-11-11T16:41:00Z">
        <w:r w:rsidR="00E45278">
          <w:t>.</w:t>
        </w:r>
      </w:ins>
    </w:p>
    <w:p w14:paraId="3CAD18A3" w14:textId="5FC17B25" w:rsidR="00882651" w:rsidRPr="00CA7246" w:rsidRDefault="00882651" w:rsidP="00882651">
      <w:pPr>
        <w:rPr>
          <w:ins w:id="504" w:author="Iraj Sodagar" w:date="2022-11-05T23:23:00Z"/>
        </w:rPr>
      </w:pPr>
      <w:ins w:id="505" w:author="Iraj Sodagar" w:date="2022-11-05T23:23:00Z">
        <w:r w:rsidRPr="00CA7246">
          <w:t>The 5GMS</w:t>
        </w:r>
        <w:r>
          <w:t>u</w:t>
        </w:r>
        <w:r w:rsidRPr="00CA7246">
          <w:t xml:space="preserve"> AF provides an API at </w:t>
        </w:r>
      </w:ins>
      <w:ins w:id="506" w:author="Iraj Sodagar" w:date="2022-11-16T02:16:00Z">
        <w:r w:rsidR="00967AEA">
          <w:t>reference point</w:t>
        </w:r>
      </w:ins>
      <w:ins w:id="507"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ins>
      <w:ins w:id="508" w:author="CLo" w:date="2022-11-11T16:41:00Z">
        <w:r w:rsidR="00E45278">
          <w:t>a</w:t>
        </w:r>
      </w:ins>
      <w:ins w:id="509" w:author="Iraj Sodagar" w:date="2022-11-05T23:23:00Z">
        <w:r w:rsidRPr="00CA7246">
          <w:t xml:space="preserve"> Content </w:t>
        </w:r>
        <w:r>
          <w:t>Publishing</w:t>
        </w:r>
        <w:r w:rsidRPr="00CA7246">
          <w:t xml:space="preserve"> Configuration. A Content </w:t>
        </w:r>
        <w:r>
          <w:t>Publishing</w:t>
        </w:r>
        <w:r w:rsidRPr="00CA7246">
          <w:t xml:space="preserve"> </w:t>
        </w:r>
      </w:ins>
      <w:ins w:id="510" w:author="Iraj Sodagar" w:date="2022-11-16T02:17:00Z">
        <w:r w:rsidR="00967AEA">
          <w:t>C</w:t>
        </w:r>
      </w:ins>
      <w:ins w:id="511" w:author="Iraj Sodagar" w:date="2022-11-05T23:23:00Z">
        <w:r w:rsidRPr="00CA7246">
          <w:t xml:space="preserve">onfiguration contains all the parameters for a particular content ingest </w:t>
        </w:r>
        <w:r>
          <w:t>uplink and egest</w:t>
        </w:r>
        <w:r w:rsidRPr="00CA7246">
          <w:t xml:space="preserve"> setup</w:t>
        </w:r>
      </w:ins>
      <w:ins w:id="512" w:author="Iraj Sodagar" w:date="2022-11-16T01:10:00Z">
        <w:r w:rsidR="004E3BC6">
          <w:t xml:space="preserve">, and optionally </w:t>
        </w:r>
      </w:ins>
      <w:ins w:id="513" w:author="Richard Bradbury (2022-11-16)" w:date="2022-11-16T10:23:00Z">
        <w:r w:rsidR="004111B3">
          <w:t>references</w:t>
        </w:r>
      </w:ins>
      <w:ins w:id="514" w:author="Iraj Sodagar" w:date="2022-11-16T01:10:00Z">
        <w:r w:rsidR="004E3BC6">
          <w:t xml:space="preserve"> one or more Content Preparation</w:t>
        </w:r>
        <w:r w:rsidR="00374C83">
          <w:t xml:space="preserve"> Templates</w:t>
        </w:r>
      </w:ins>
      <w:ins w:id="515" w:author="Iraj Sodagar" w:date="2022-11-05T23:23:00Z">
        <w:r w:rsidRPr="00CA7246">
          <w:t>.</w:t>
        </w:r>
      </w:ins>
    </w:p>
    <w:p w14:paraId="579702F3" w14:textId="05AD1458" w:rsidR="00882651" w:rsidRPr="00CA7246" w:rsidRDefault="00882651" w:rsidP="00882651">
      <w:pPr>
        <w:pStyle w:val="Heading3"/>
        <w:rPr>
          <w:ins w:id="516" w:author="Iraj Sodagar" w:date="2022-11-05T23:23:00Z"/>
        </w:rPr>
      </w:pPr>
      <w:bookmarkStart w:id="517" w:name="_Toc114659133"/>
      <w:ins w:id="518" w:author="Iraj Sodagar" w:date="2022-11-05T23:23:00Z">
        <w:r>
          <w:t>6.2.</w:t>
        </w:r>
      </w:ins>
      <w:ins w:id="519" w:author="Iraj Sodagar" w:date="2022-11-05T23:44:00Z">
        <w:r w:rsidR="000D1FD0">
          <w:t>3</w:t>
        </w:r>
      </w:ins>
      <w:ins w:id="520" w:author="Iraj Sodagar" w:date="2022-11-05T23:23:00Z">
        <w:r>
          <w:t>.2</w:t>
        </w:r>
        <w:r w:rsidRPr="00CA7246">
          <w:tab/>
        </w:r>
        <w:r w:rsidRPr="00CA7246">
          <w:tab/>
          <w:t xml:space="preserve">Media </w:t>
        </w:r>
        <w:r>
          <w:t>e</w:t>
        </w:r>
        <w:r w:rsidRPr="00CA7246">
          <w:t>gest procedure</w:t>
        </w:r>
        <w:bookmarkEnd w:id="517"/>
      </w:ins>
    </w:p>
    <w:p w14:paraId="57590708" w14:textId="77777777" w:rsidR="00882651" w:rsidRPr="00CA7246" w:rsidRDefault="00882651" w:rsidP="00882651">
      <w:pPr>
        <w:rPr>
          <w:ins w:id="521" w:author="Iraj Sodagar" w:date="2022-11-05T23:23:00Z"/>
        </w:rPr>
      </w:pPr>
      <w:ins w:id="522" w:author="Iraj Sodagar" w:date="2022-11-05T23:23:00Z">
        <w:r w:rsidRPr="00CA7246">
          <w:t xml:space="preserve">The media </w:t>
        </w:r>
        <w:r>
          <w:t>e</w:t>
        </w:r>
        <w:r w:rsidRPr="00CA7246">
          <w:t>gest procedure is as follows:</w:t>
        </w:r>
      </w:ins>
    </w:p>
    <w:p w14:paraId="0D6FA72F" w14:textId="3AEDB517" w:rsidR="00882651" w:rsidRPr="00CA7246" w:rsidRDefault="003450C0" w:rsidP="00882651">
      <w:pPr>
        <w:pStyle w:val="TH"/>
        <w:rPr>
          <w:ins w:id="523" w:author="Iraj Sodagar" w:date="2022-11-05T23:23:00Z"/>
        </w:rPr>
      </w:pPr>
      <w:ins w:id="524" w:author="Iraj Sodagar" w:date="2022-11-05T23:23:00Z">
        <w:r w:rsidRPr="00CA7246">
          <w:object w:dxaOrig="13690" w:dyaOrig="6670" w14:anchorId="546F9D3B">
            <v:shape id="_x0000_i1029" type="#_x0000_t75" style="width:480.5pt;height:235pt" o:ole="">
              <v:imagedata r:id="rId30" o:title=""/>
            </v:shape>
            <o:OLEObject Type="Embed" ProgID="Mscgen.Chart" ShapeID="_x0000_i1029" DrawAspect="Content" ObjectID="_1730147656" r:id="rId31"/>
          </w:object>
        </w:r>
      </w:ins>
    </w:p>
    <w:p w14:paraId="0F6D716C" w14:textId="1F21D40C" w:rsidR="00882651" w:rsidRPr="00CA7246" w:rsidRDefault="00882651" w:rsidP="00882651">
      <w:pPr>
        <w:pStyle w:val="TF"/>
        <w:keepNext/>
        <w:rPr>
          <w:ins w:id="525" w:author="Iraj Sodagar" w:date="2022-11-05T23:23:00Z"/>
        </w:rPr>
      </w:pPr>
      <w:ins w:id="526" w:author="Iraj Sodagar" w:date="2022-11-05T23:23:00Z">
        <w:r w:rsidRPr="00CA7246">
          <w:t xml:space="preserve">Figure </w:t>
        </w:r>
      </w:ins>
      <w:ins w:id="527" w:author="Iraj Sodagar" w:date="2022-11-05T23:44:00Z">
        <w:r w:rsidR="000D1FD0">
          <w:t>6</w:t>
        </w:r>
      </w:ins>
      <w:ins w:id="528" w:author="Iraj Sodagar" w:date="2022-11-05T23:23:00Z">
        <w:r w:rsidRPr="00CA7246">
          <w:t>.</w:t>
        </w:r>
      </w:ins>
      <w:ins w:id="529" w:author="Iraj Sodagar" w:date="2022-11-05T23:44:00Z">
        <w:r w:rsidR="000D1FD0">
          <w:t>2.3</w:t>
        </w:r>
      </w:ins>
      <w:ins w:id="530"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531" w:author="Iraj Sodagar" w:date="2022-11-05T23:23:00Z"/>
        </w:rPr>
      </w:pPr>
      <w:ins w:id="532" w:author="Iraj Sodagar" w:date="2022-11-05T23:23:00Z">
        <w:r w:rsidRPr="00CA7246">
          <w:t>The steps are as follows:</w:t>
        </w:r>
      </w:ins>
    </w:p>
    <w:p w14:paraId="75BDF419" w14:textId="4AED5A2A" w:rsidR="00882651" w:rsidRPr="00CA7246" w:rsidRDefault="00882651" w:rsidP="00882651">
      <w:pPr>
        <w:pStyle w:val="B10"/>
        <w:rPr>
          <w:ins w:id="533" w:author="Iraj Sodagar" w:date="2022-11-05T23:23:00Z"/>
        </w:rPr>
      </w:pPr>
      <w:ins w:id="534" w:author="Iraj Sodagar" w:date="2022-11-05T23:23:00Z">
        <w:r w:rsidRPr="00CA7246">
          <w:t>1:</w:t>
        </w:r>
        <w:r w:rsidRPr="00CA7246">
          <w:tab/>
        </w:r>
        <w:r w:rsidRPr="001C6E79">
          <w:rPr>
            <w:i/>
            <w:iCs/>
          </w:rPr>
          <w:t>Initialization:</w:t>
        </w:r>
        <w:r w:rsidRPr="00CA7246">
          <w:t xml:space="preserve"> the 5GMS</w:t>
        </w:r>
        <w:r>
          <w:t>u</w:t>
        </w:r>
        <w:r w:rsidRPr="00CA7246">
          <w:t xml:space="preserve"> Application Provider discovers the </w:t>
        </w:r>
      </w:ins>
      <w:ins w:id="535" w:author="Iraj Sodagar" w:date="2022-11-16T02:17:00Z">
        <w:r w:rsidR="00D20C47">
          <w:t>M1</w:t>
        </w:r>
        <w:r w:rsidR="007B2DEC">
          <w:t>u endpoint address</w:t>
        </w:r>
      </w:ins>
      <w:ins w:id="536"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537" w:author="Iraj Sodagar" w:date="2022-11-05T23:23:00Z"/>
        </w:rPr>
      </w:pPr>
      <w:ins w:id="538" w:author="Iraj Sodagar" w:date="2022-11-05T23:23:00Z">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ins>
      <w:ins w:id="539" w:author="Iraj Sodagar" w:date="2022-11-16T01:15:00Z">
        <w:r w:rsidR="009D5A5B">
          <w:t xml:space="preserve"> one or more</w:t>
        </w:r>
      </w:ins>
      <w:ins w:id="540" w:author="Iraj Sodagar" w:date="2022-11-05T23:23:00Z">
        <w:r w:rsidRPr="001D22B2">
          <w:t xml:space="preserve"> content preparation</w:t>
        </w:r>
      </w:ins>
      <w:ins w:id="541" w:author="Iraj Sodagar" w:date="2022-11-16T01:15:00Z">
        <w:r w:rsidR="009D5A5B">
          <w:t xml:space="preserve"> templates</w:t>
        </w:r>
      </w:ins>
      <w:ins w:id="542"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36884091" w:rsidR="00882651" w:rsidRPr="00CA7246" w:rsidRDefault="00882651" w:rsidP="00882651">
      <w:pPr>
        <w:pStyle w:val="B10"/>
        <w:rPr>
          <w:ins w:id="543" w:author="Iraj Sodagar" w:date="2022-11-05T23:23:00Z"/>
        </w:rPr>
      </w:pPr>
      <w:ins w:id="544" w:author="Iraj Sodagar" w:date="2022-11-05T23:23:00Z">
        <w:r w:rsidRPr="00CA7246">
          <w:t>3:</w:t>
        </w:r>
        <w:r w:rsidRPr="00CA7246">
          <w:tab/>
        </w:r>
        <w:r w:rsidRPr="001C6E79">
          <w:rPr>
            <w:i/>
            <w:iCs/>
          </w:rPr>
          <w:t>Provision 5GMSu</w:t>
        </w:r>
        <w:r w:rsidRPr="001C6E79" w:rsidDel="00D63F52">
          <w:rPr>
            <w:i/>
            <w:iCs/>
          </w:rPr>
          <w:t xml:space="preserve"> </w:t>
        </w:r>
        <w:r w:rsidRPr="001C6E79">
          <w:rPr>
            <w:i/>
            <w:iCs/>
          </w:rPr>
          <w:t>AS</w:t>
        </w:r>
      </w:ins>
      <w:ins w:id="545" w:author="Iraj Sodagar" w:date="2022-11-16T02:18:00Z">
        <w:r w:rsidR="00A446F8" w:rsidRPr="001C6E79">
          <w:rPr>
            <w:i/>
            <w:iCs/>
          </w:rPr>
          <w:t xml:space="preserve"> instance(s)</w:t>
        </w:r>
      </w:ins>
      <w:ins w:id="546" w:author="Iraj Sodagar" w:date="2022-11-05T23:23:00Z">
        <w:r w:rsidRPr="001C6E79">
          <w:rPr>
            <w:i/>
            <w:iCs/>
          </w:rPr>
          <w:t>:</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547" w:author="Iraj Sodagar" w:date="2022-11-16T02:18:00Z">
        <w:r w:rsidR="00A446F8">
          <w:t xml:space="preserve">instance(s) </w:t>
        </w:r>
      </w:ins>
      <w:ins w:id="548"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549" w:author="Iraj Sodagar" w:date="2022-11-16T02:18:00Z">
        <w:r w:rsidR="00EF3F0F">
          <w:t>establish</w:t>
        </w:r>
      </w:ins>
      <w:ins w:id="550"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551" w:author="Iraj Sodagar" w:date="2022-11-16T02:18:00Z">
        <w:r w:rsidR="00EF3F0F">
          <w:t xml:space="preserve"> </w:t>
        </w:r>
      </w:ins>
      <w:ins w:id="552" w:author="Iraj Sodagar" w:date="2022-11-05T23:23:00Z">
        <w:r w:rsidRPr="00CA7246">
          <w:t>respond</w:t>
        </w:r>
      </w:ins>
      <w:ins w:id="553" w:author="Iraj Sodagar" w:date="2022-11-16T02:19:00Z">
        <w:r w:rsidR="00EF3F0F">
          <w:t>s</w:t>
        </w:r>
      </w:ins>
      <w:ins w:id="554" w:author="Iraj Sodagar" w:date="2022-11-05T23:23:00Z">
        <w:r w:rsidRPr="00CA7246">
          <w:t xml:space="preserve"> whether the configuration </w:t>
        </w:r>
      </w:ins>
      <w:ins w:id="555" w:author="Iraj Sodagar" w:date="2022-11-16T02:19:00Z">
        <w:r w:rsidR="00EF3F0F">
          <w:t>was</w:t>
        </w:r>
      </w:ins>
      <w:ins w:id="556" w:author="Iraj Sodagar" w:date="2022-11-05T23:23:00Z">
        <w:r w:rsidRPr="00CA7246">
          <w:t xml:space="preserve"> successful or not.</w:t>
        </w:r>
      </w:ins>
    </w:p>
    <w:p w14:paraId="18815D5F" w14:textId="0F640621" w:rsidR="00882651" w:rsidRDefault="00882651" w:rsidP="00212847">
      <w:pPr>
        <w:pStyle w:val="B10"/>
        <w:rPr>
          <w:ins w:id="557" w:author="Iraj Sodagar" w:date="2022-11-16T01:57:00Z"/>
        </w:rPr>
      </w:pPr>
      <w:ins w:id="558" w:author="Iraj Sodagar" w:date="2022-11-05T23:23:00Z">
        <w:r w:rsidRPr="00CA7246">
          <w:t>4:</w:t>
        </w:r>
        <w:r w:rsidRPr="00CA7246">
          <w:tab/>
        </w:r>
        <w:r w:rsidRPr="001C6E79">
          <w:rPr>
            <w:i/>
            <w:iCs/>
          </w:rPr>
          <w:t xml:space="preserve">Confirm </w:t>
        </w:r>
      </w:ins>
      <w:ins w:id="559" w:author="Iraj Sodagar" w:date="2022-11-16T02:19:00Z">
        <w:r w:rsidR="00EF3F0F" w:rsidRPr="001C6E79">
          <w:rPr>
            <w:i/>
            <w:iCs/>
          </w:rPr>
          <w:t>provisioning</w:t>
        </w:r>
      </w:ins>
      <w:ins w:id="560" w:author="Iraj Sodagar" w:date="2022-11-16T02:20:00Z">
        <w:r w:rsidR="00212847" w:rsidRPr="001C6E79">
          <w:rPr>
            <w:i/>
            <w:iCs/>
          </w:rPr>
          <w:t>:</w:t>
        </w:r>
        <w:r w:rsidR="00212847">
          <w:t xml:space="preserve"> </w:t>
        </w:r>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561" w:author="Iraj Sodagar" w:date="2022-11-05T23:23:00Z"/>
        </w:rPr>
      </w:pPr>
      <w:ins w:id="562" w:author="Iraj Sodagar" w:date="2022-11-16T01:57:00Z">
        <w:r>
          <w:t>One of the following steps:</w:t>
        </w:r>
      </w:ins>
    </w:p>
    <w:p w14:paraId="35E7C188" w14:textId="49815E7B" w:rsidR="00882651" w:rsidRDefault="00882651" w:rsidP="00CD0759">
      <w:pPr>
        <w:pStyle w:val="B10"/>
        <w:rPr>
          <w:ins w:id="563" w:author="Iraj Sodagar" w:date="2022-11-16T01:57:00Z"/>
        </w:rPr>
      </w:pPr>
      <w:ins w:id="564" w:author="Iraj Sodagar" w:date="2022-11-05T23:23:00Z">
        <w:r w:rsidRPr="00CA7246">
          <w:t>5:</w:t>
        </w:r>
        <w:r w:rsidRPr="00CA7246">
          <w:tab/>
        </w:r>
      </w:ins>
      <w:ins w:id="565" w:author="Iraj Sodagar" w:date="2022-11-16T01:55:00Z">
        <w:r w:rsidR="00BC76FA" w:rsidRPr="001C6E79">
          <w:rPr>
            <w:i/>
            <w:iCs/>
          </w:rPr>
          <w:t>Provid</w:t>
        </w:r>
      </w:ins>
      <w:ins w:id="566" w:author="Richard Bradbury (2022-11-16)" w:date="2022-11-16T10:31:00Z">
        <w:r w:rsidR="00CD0759">
          <w:rPr>
            <w:i/>
            <w:iCs/>
          </w:rPr>
          <w:t>e</w:t>
        </w:r>
      </w:ins>
      <w:ins w:id="567" w:author="Iraj Sodagar" w:date="2022-11-16T01:55:00Z">
        <w:r w:rsidR="00BC76FA" w:rsidRPr="001C6E79">
          <w:rPr>
            <w:i/>
            <w:iCs/>
          </w:rPr>
          <w:t xml:space="preserve"> the uplink </w:t>
        </w:r>
      </w:ins>
      <w:ins w:id="568" w:author="Richard Bradbury (2022-11-16)" w:date="2022-11-16T10:31:00Z">
        <w:r w:rsidR="00CD0759" w:rsidRPr="00CD0759">
          <w:rPr>
            <w:i/>
            <w:iCs/>
          </w:rPr>
          <w:t>e</w:t>
        </w:r>
      </w:ins>
      <w:ins w:id="569" w:author="Iraj Sodagar" w:date="2022-11-16T01:55:00Z">
        <w:r w:rsidR="00BC76FA" w:rsidRPr="00CD0759">
          <w:rPr>
            <w:i/>
            <w:iCs/>
          </w:rPr>
          <w:t>ntry</w:t>
        </w:r>
        <w:r w:rsidR="00BC76FA" w:rsidRPr="001C6E79">
          <w:rPr>
            <w:i/>
            <w:iCs/>
          </w:rPr>
          <w:t xml:space="preserve"> point:</w:t>
        </w:r>
        <w:r w:rsidR="00BC76FA">
          <w:t xml:space="preserve"> </w:t>
        </w:r>
      </w:ins>
      <w:ins w:id="570" w:author="Iraj Sodagar" w:date="2022-11-05T23:23:00Z">
        <w:r w:rsidRPr="00CA7246">
          <w:t>The 5GMS</w:t>
        </w:r>
        <w:r>
          <w:t>u</w:t>
        </w:r>
        <w:r w:rsidRPr="00CA7246">
          <w:t> Application Provider publish</w:t>
        </w:r>
      </w:ins>
      <w:ins w:id="571" w:author="Iraj Sodagar" w:date="2022-11-16T01:56:00Z">
        <w:r w:rsidR="007875F9">
          <w:t>es</w:t>
        </w:r>
      </w:ins>
      <w:ins w:id="572" w:author="Iraj Sodagar" w:date="2022-11-05T23:23:00Z">
        <w:r w:rsidRPr="00CA7246">
          <w:t xml:space="preserve"> the </w:t>
        </w:r>
      </w:ins>
      <w:ins w:id="573" w:author="Richard Bradbury (2022-11-16)" w:date="2022-11-16T09:58:00Z">
        <w:r w:rsidR="001C6E79">
          <w:t>u</w:t>
        </w:r>
      </w:ins>
      <w:ins w:id="574" w:author="Iraj Sodagar" w:date="2022-11-05T23:23:00Z">
        <w:r>
          <w:t xml:space="preserve">plink </w:t>
        </w:r>
      </w:ins>
      <w:ins w:id="575" w:author="Richard Bradbury (2022-11-16)" w:date="2022-11-16T09:58:00Z">
        <w:r w:rsidR="001C6E79">
          <w:t>e</w:t>
        </w:r>
      </w:ins>
      <w:ins w:id="576" w:author="Iraj Sodagar" w:date="2022-11-05T23:23:00Z">
        <w:r>
          <w:t>ntry point</w:t>
        </w:r>
      </w:ins>
      <w:ins w:id="577" w:author="Iraj Sodagar" w:date="2022-11-16T02:21:00Z">
        <w:r w:rsidR="00510ABD">
          <w:t xml:space="preserve"> </w:t>
        </w:r>
      </w:ins>
      <w:ins w:id="578" w:author="Iraj Sodagar" w:date="2022-11-05T23:23:00Z">
        <w:r w:rsidRPr="00CA7246">
          <w:t xml:space="preserve">to the </w:t>
        </w:r>
      </w:ins>
      <w:ins w:id="579" w:author="CLo" w:date="2022-11-11T21:44:00Z">
        <w:r w:rsidR="00E05C6E">
          <w:t>5GMSu</w:t>
        </w:r>
      </w:ins>
      <w:ins w:id="580" w:author="Iraj Sodagar" w:date="2022-11-05T23:23:00Z">
        <w:r w:rsidRPr="00CA7246">
          <w:t>-Aware Application</w:t>
        </w:r>
        <w:r w:rsidR="001C6E79" w:rsidRPr="00CA7246">
          <w:t xml:space="preserve"> </w:t>
        </w:r>
      </w:ins>
      <w:ins w:id="581" w:author="Iraj Sodagar" w:date="2022-11-16T02:21:00Z">
        <w:r w:rsidR="001C6E79">
          <w:t>through reference point M8u</w:t>
        </w:r>
      </w:ins>
      <w:ins w:id="582" w:author="Iraj Sodagar" w:date="2022-11-05T23:23:00Z">
        <w:r w:rsidRPr="00CA7246">
          <w:t xml:space="preserve"> to enable </w:t>
        </w:r>
      </w:ins>
      <w:ins w:id="583" w:author="CLo" w:date="2022-11-11T21:49:00Z">
        <w:r w:rsidR="00E05C6E">
          <w:t xml:space="preserve">it to </w:t>
        </w:r>
      </w:ins>
      <w:ins w:id="584" w:author="Richard Bradbury (2022-11-16)" w:date="2022-11-16T09:59:00Z">
        <w:r w:rsidR="001C6E79">
          <w:t xml:space="preserve">begin </w:t>
        </w:r>
      </w:ins>
      <w:ins w:id="585" w:author="CLo" w:date="2022-11-11T21:48:00Z">
        <w:r w:rsidR="00E05C6E">
          <w:t>uplink streaming</w:t>
        </w:r>
      </w:ins>
      <w:ins w:id="586" w:author="Iraj Sodagar" w:date="2022-11-16T02:22:00Z">
        <w:r w:rsidR="00F024D8">
          <w:t xml:space="preserve"> </w:t>
        </w:r>
      </w:ins>
      <w:ins w:id="587" w:author="CLo" w:date="2022-11-11T21:48:00Z">
        <w:r w:rsidR="00E05C6E">
          <w:t xml:space="preserve">to </w:t>
        </w:r>
      </w:ins>
      <w:ins w:id="588" w:author="CLo" w:date="2022-11-11T21:49:00Z">
        <w:r w:rsidR="00E05C6E">
          <w:t>the 5GMSu</w:t>
        </w:r>
      </w:ins>
      <w:ins w:id="589" w:author="Richard Bradbury (2022-11-16)" w:date="2022-11-16T09:59:00Z">
        <w:r w:rsidR="001C6E79">
          <w:t> </w:t>
        </w:r>
      </w:ins>
      <w:ins w:id="590" w:author="CLo" w:date="2022-11-11T21:49:00Z">
        <w:r w:rsidR="00E05C6E">
          <w:t>AS</w:t>
        </w:r>
      </w:ins>
      <w:ins w:id="591" w:author="Iraj Sodagar" w:date="2022-11-05T23:23:00Z">
        <w:r w:rsidRPr="00CA7246">
          <w:t>.</w:t>
        </w:r>
      </w:ins>
    </w:p>
    <w:p w14:paraId="25E6F6AB" w14:textId="6C120688" w:rsidR="009C5497" w:rsidRDefault="001C6E79" w:rsidP="00CD0759">
      <w:pPr>
        <w:pStyle w:val="B10"/>
        <w:rPr>
          <w:ins w:id="592" w:author="Iraj Sodagar" w:date="2022-11-16T01:56:00Z"/>
        </w:rPr>
      </w:pPr>
      <w:ins w:id="593" w:author="Richard Bradbury (2022-11-16)" w:date="2022-11-16T09:55:00Z">
        <w:r>
          <w:t>o</w:t>
        </w:r>
      </w:ins>
      <w:ins w:id="594" w:author="Iraj Sodagar" w:date="2022-11-16T01:57:00Z">
        <w:r w:rsidR="009C5497">
          <w:t>r:</w:t>
        </w:r>
      </w:ins>
    </w:p>
    <w:p w14:paraId="1D235C35" w14:textId="2A4D47BC" w:rsidR="007875F9" w:rsidRDefault="009C5497" w:rsidP="00CD0759">
      <w:pPr>
        <w:pStyle w:val="B10"/>
        <w:rPr>
          <w:ins w:id="595" w:author="Iraj Sodagar" w:date="2022-11-16T01:18:00Z"/>
        </w:rPr>
      </w:pPr>
      <w:ins w:id="596" w:author="Iraj Sodagar" w:date="2022-11-16T01:56:00Z">
        <w:r>
          <w:t>6:</w:t>
        </w:r>
      </w:ins>
      <w:ins w:id="597" w:author="Richard Bradbury (2022-11-16)" w:date="2022-11-16T09:55:00Z">
        <w:r w:rsidR="001C6E79">
          <w:tab/>
        </w:r>
      </w:ins>
      <w:ins w:id="598" w:author="Iraj Sodagar" w:date="2022-11-16T01:56:00Z">
        <w:r>
          <w:t xml:space="preserve">The 5GMSu Client </w:t>
        </w:r>
      </w:ins>
      <w:ins w:id="599" w:author="Iraj Sodagar" w:date="2022-11-16T01:57:00Z">
        <w:r>
          <w:t>acquire</w:t>
        </w:r>
      </w:ins>
      <w:ins w:id="600" w:author="Richard Bradbury (2022-11-16)" w:date="2022-11-16T09:59:00Z">
        <w:r w:rsidR="001C6E79">
          <w:t>s</w:t>
        </w:r>
      </w:ins>
      <w:ins w:id="601" w:author="Iraj Sodagar" w:date="2022-11-16T01:57:00Z">
        <w:r>
          <w:t xml:space="preserve"> the uplink </w:t>
        </w:r>
      </w:ins>
      <w:ins w:id="602" w:author="Richard Bradbury (2022-11-16)" w:date="2022-11-16T09:59:00Z">
        <w:r w:rsidR="001C6E79">
          <w:t>e</w:t>
        </w:r>
      </w:ins>
      <w:ins w:id="603" w:author="Iraj Sodagar" w:date="2022-11-16T01:57:00Z">
        <w:r>
          <w:t xml:space="preserve">ntry point as part of Service Access Information through </w:t>
        </w:r>
      </w:ins>
      <w:ins w:id="604" w:author="Iraj Sodagar" w:date="2022-11-16T02:21:00Z">
        <w:r w:rsidR="00510ABD">
          <w:t xml:space="preserve">reference point </w:t>
        </w:r>
      </w:ins>
      <w:ins w:id="605" w:author="Iraj Sodagar" w:date="2022-11-16T01:57:00Z">
        <w:r>
          <w:t>M5u.</w:t>
        </w:r>
      </w:ins>
    </w:p>
    <w:p w14:paraId="073AB8D5" w14:textId="580AC190" w:rsidR="00041E09" w:rsidRDefault="009C5497" w:rsidP="00882651">
      <w:pPr>
        <w:pStyle w:val="B10"/>
        <w:rPr>
          <w:ins w:id="606" w:author="Iraj Sodagar" w:date="2022-11-16T01:19:00Z"/>
        </w:rPr>
      </w:pPr>
      <w:ins w:id="607" w:author="Iraj Sodagar" w:date="2022-11-16T01:58:00Z">
        <w:r>
          <w:t>7</w:t>
        </w:r>
      </w:ins>
      <w:ins w:id="608" w:author="Iraj Sodagar" w:date="2022-11-16T01:18:00Z">
        <w:r w:rsidR="00AD5BBD">
          <w:t>:</w:t>
        </w:r>
      </w:ins>
      <w:ins w:id="609" w:author="Richard Bradbury (2022-11-16)" w:date="2022-11-16T09:56:00Z">
        <w:r w:rsidR="001C6E79">
          <w:tab/>
        </w:r>
      </w:ins>
      <w:ins w:id="610" w:author="Iraj Sodagar" w:date="2022-11-16T01:18:00Z">
        <w:r w:rsidR="00AD5BBD">
          <w:t>The 5GMSu</w:t>
        </w:r>
      </w:ins>
      <w:ins w:id="611" w:author="Iraj Sodagar" w:date="2022-11-16T01:19:00Z">
        <w:r w:rsidR="00AD5BBD">
          <w:t xml:space="preserve">-Aware Application requests </w:t>
        </w:r>
        <w:r w:rsidR="002F0D6F">
          <w:t xml:space="preserve">the 5GMSu Client to </w:t>
        </w:r>
        <w:r w:rsidR="00AD5BBD">
          <w:t>start the uplink streaming.</w:t>
        </w:r>
      </w:ins>
    </w:p>
    <w:p w14:paraId="4A458A3B" w14:textId="46334122" w:rsidR="002F0D6F" w:rsidRPr="00CA7246" w:rsidRDefault="009C5497" w:rsidP="00882651">
      <w:pPr>
        <w:pStyle w:val="B10"/>
        <w:rPr>
          <w:ins w:id="612" w:author="Iraj Sodagar" w:date="2022-11-05T23:23:00Z"/>
        </w:rPr>
      </w:pPr>
      <w:ins w:id="613" w:author="Iraj Sodagar" w:date="2022-11-16T01:58:00Z">
        <w:r>
          <w:t>8</w:t>
        </w:r>
      </w:ins>
      <w:ins w:id="614" w:author="Iraj Sodagar" w:date="2022-11-16T01:19:00Z">
        <w:r w:rsidR="002F0D6F">
          <w:t>:</w:t>
        </w:r>
      </w:ins>
      <w:ins w:id="615" w:author="Richard Bradbury (2022-11-16)" w:date="2022-11-16T09:56:00Z">
        <w:r w:rsidR="001C6E79">
          <w:tab/>
        </w:r>
      </w:ins>
      <w:ins w:id="616" w:author="Iraj Sodagar" w:date="2022-11-16T01:19:00Z">
        <w:r w:rsidR="002F0D6F">
          <w:t>The 5GMSu Client start</w:t>
        </w:r>
      </w:ins>
      <w:ins w:id="617" w:author="Richard Bradbury (2022-11-16)" w:date="2022-11-16T10:32:00Z">
        <w:r w:rsidR="00CD0759">
          <w:t>s</w:t>
        </w:r>
      </w:ins>
      <w:ins w:id="618" w:author="Iraj Sodagar" w:date="2022-11-16T01:20:00Z">
        <w:r w:rsidR="002F0D6F">
          <w:t xml:space="preserve"> uplink streaming of the content to the 5GMSu</w:t>
        </w:r>
      </w:ins>
      <w:ins w:id="619" w:author="Richard Bradbury (2022-11-16)" w:date="2022-11-16T10:32:00Z">
        <w:r w:rsidR="00CD0759">
          <w:t> </w:t>
        </w:r>
      </w:ins>
      <w:ins w:id="620" w:author="Iraj Sodagar" w:date="2022-11-16T01:20:00Z">
        <w:r w:rsidR="002F0D6F">
          <w:t>AS</w:t>
        </w:r>
      </w:ins>
      <w:ins w:id="621" w:author="Richard Bradbury (2022-11-16)" w:date="2022-11-16T10:32:00Z">
        <w:r w:rsidR="00CD0759">
          <w:t xml:space="preserve"> via reference point M4u</w:t>
        </w:r>
      </w:ins>
      <w:ins w:id="622" w:author="Iraj Sodagar" w:date="2022-11-16T01:20:00Z">
        <w:r w:rsidR="002F0D6F">
          <w:t>.</w:t>
        </w:r>
      </w:ins>
    </w:p>
    <w:p w14:paraId="16F844D7" w14:textId="048C5F82" w:rsidR="00882651" w:rsidRPr="00CA7246" w:rsidRDefault="009C5497" w:rsidP="00882651">
      <w:pPr>
        <w:pStyle w:val="B10"/>
        <w:rPr>
          <w:ins w:id="623" w:author="Iraj Sodagar" w:date="2022-11-05T23:23:00Z"/>
        </w:rPr>
      </w:pPr>
      <w:ins w:id="624" w:author="Iraj Sodagar" w:date="2022-11-16T01:58:00Z">
        <w:r>
          <w:t>9</w:t>
        </w:r>
      </w:ins>
      <w:ins w:id="625" w:author="Iraj Sodagar" w:date="2022-11-05T23:23:00Z">
        <w:r w:rsidR="00882651" w:rsidRPr="00CA7246">
          <w:t>:</w:t>
        </w:r>
        <w:r w:rsidR="00882651" w:rsidRPr="00CA7246">
          <w:tab/>
        </w:r>
        <w:r w:rsidR="00882651" w:rsidRPr="001C6E79">
          <w:rPr>
            <w:i/>
            <w:iCs/>
          </w:rPr>
          <w:t>Media egest:</w:t>
        </w:r>
        <w:r w:rsidR="00882651" w:rsidRPr="00CA7246">
          <w:t xml:space="preserve">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626" w:author="CLo" w:date="2022-11-11T21:44:00Z">
        <w:r w:rsidR="00E05C6E">
          <w:t>5GMSu</w:t>
        </w:r>
      </w:ins>
      <w:ins w:id="627" w:author="Richard Bradbury (2022-11-16)" w:date="2022-11-16T10:00:00Z">
        <w:r w:rsidR="001C6E79">
          <w:t> </w:t>
        </w:r>
      </w:ins>
      <w:ins w:id="628" w:author="Iraj Sodagar" w:date="2022-11-05T23:23:00Z">
        <w:r w:rsidR="00882651" w:rsidRPr="00CA7246">
          <w:t>A</w:t>
        </w:r>
        <w:r w:rsidR="00882651">
          <w:t>S</w:t>
        </w:r>
        <w:r w:rsidR="00882651" w:rsidRPr="00CA7246">
          <w:t xml:space="preserve">. The </w:t>
        </w:r>
      </w:ins>
      <w:ins w:id="629" w:author="CLo" w:date="2022-11-11T21:44:00Z">
        <w:r w:rsidR="00E05C6E">
          <w:t>5GMSu</w:t>
        </w:r>
      </w:ins>
      <w:ins w:id="630" w:author="Iraj Sodagar" w:date="2022-11-05T23:23:00Z">
        <w:r w:rsidR="00882651" w:rsidRPr="00CA7246">
          <w:t xml:space="preserve"> AS performs the requested content preparation prior to </w:t>
        </w:r>
        <w:r w:rsidR="00882651">
          <w:t>making the uplink content ready for being pulled by or push</w:t>
        </w:r>
      </w:ins>
      <w:ins w:id="631" w:author="Iraj Sodagar" w:date="2022-11-16T02:22:00Z">
        <w:r w:rsidR="0073242D">
          <w:t>ed</w:t>
        </w:r>
      </w:ins>
      <w:ins w:id="632" w:author="Iraj Sodagar" w:date="2022-11-05T23:23:00Z">
        <w:r w:rsidR="00882651">
          <w:t xml:space="preserve"> to the 5GMSu Application Provider.</w:t>
        </w:r>
      </w:ins>
    </w:p>
    <w:p w14:paraId="4D75BC0E" w14:textId="7038B2A0" w:rsidR="00882651" w:rsidRPr="00CA7246" w:rsidRDefault="00882651" w:rsidP="00882651">
      <w:pPr>
        <w:pStyle w:val="NO"/>
        <w:rPr>
          <w:ins w:id="633" w:author="Iraj Sodagar" w:date="2022-11-05T23:23:00Z"/>
        </w:rPr>
      </w:pPr>
      <w:ins w:id="634" w:author="Iraj Sodagar" w:date="2022-11-05T23:23:00Z">
        <w:r w:rsidRPr="00CA7246">
          <w:t>NOTE:</w:t>
        </w:r>
        <w:r w:rsidRPr="00CA7246">
          <w:tab/>
          <w:t>Pull</w:t>
        </w:r>
      </w:ins>
      <w:ins w:id="635" w:author="Richard Bradbury (2022-11-16)" w:date="2022-11-16T10:36:00Z">
        <w:r w:rsidR="00CD0759">
          <w:t>ing</w:t>
        </w:r>
      </w:ins>
      <w:ins w:id="636" w:author="Iraj Sodagar" w:date="2022-11-05T23:23:00Z">
        <w:r w:rsidRPr="00CA7246">
          <w:t xml:space="preserve"> media content from the 5GMS</w:t>
        </w:r>
        <w:r>
          <w:t>u</w:t>
        </w:r>
      </w:ins>
      <w:ins w:id="637" w:author="Richard Bradbury (2022-11-16)" w:date="2022-11-16T10:36:00Z">
        <w:r w:rsidR="00CD0759">
          <w:t> </w:t>
        </w:r>
      </w:ins>
      <w:ins w:id="638" w:author="Iraj Sodagar" w:date="2022-11-05T23:23:00Z">
        <w:r w:rsidRPr="00CA7246">
          <w:t>AS may be triggered by a request from the 5MGS</w:t>
        </w:r>
        <w:r>
          <w:t>u</w:t>
        </w:r>
        <w:r w:rsidRPr="00CA7246">
          <w:t xml:space="preserve"> Client</w:t>
        </w:r>
        <w:r>
          <w:t xml:space="preserve"> through M8u.</w:t>
        </w:r>
      </w:ins>
    </w:p>
    <w:p w14:paraId="31A6509E" w14:textId="5CDA1134" w:rsidR="00882651" w:rsidRDefault="00882651" w:rsidP="00CD0759">
      <w:pPr>
        <w:rPr>
          <w:ins w:id="639" w:author="Iraj Sodagar" w:date="2022-11-05T23:23:00Z"/>
        </w:rPr>
      </w:pPr>
      <w:ins w:id="640"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641" w:name="_Toc114659182"/>
      <w:r w:rsidRPr="00CA7246">
        <w:t>6.4</w:t>
      </w:r>
      <w:r w:rsidRPr="00CA7246">
        <w:tab/>
        <w:t>Termination of an Uplink Media Streaming Session</w:t>
      </w:r>
      <w:bookmarkEnd w:id="641"/>
    </w:p>
    <w:p w14:paraId="40A09F70" w14:textId="43EC82E0" w:rsidR="00915CA8" w:rsidRDefault="00915CA8" w:rsidP="00915CA8">
      <w:r w:rsidRPr="00CA7246">
        <w:t>The procedure defines the termination of an uplink media streaming session.</w:t>
      </w:r>
    </w:p>
    <w:p w14:paraId="0782CD3F" w14:textId="3FD975B9" w:rsidR="00696778" w:rsidRPr="00CA7246" w:rsidRDefault="00100B73" w:rsidP="003A7925">
      <w:del w:id="642" w:author="Iraj Sodagar [2]" w:date="2022-11-04T15:23:00Z">
        <w:r w:rsidRPr="00CA7246" w:rsidDel="00100B73">
          <w:object w:dxaOrig="13116" w:dyaOrig="7056" w14:anchorId="5AA699C6">
            <v:shape id="_x0000_i1030" type="#_x0000_t75" style="width:478.75pt;height:258pt" o:ole="">
              <v:imagedata r:id="rId32" o:title=""/>
            </v:shape>
            <o:OLEObject Type="Embed" ProgID="Mscgen.Chart" ShapeID="_x0000_i1030" DrawAspect="Content" ObjectID="_1730147657" r:id="rId33"/>
          </w:object>
        </w:r>
      </w:del>
      <w:ins w:id="643" w:author="Iraj Sodagar" w:date="2022-11-16T02:06:00Z">
        <w:r w:rsidR="00A84B0B" w:rsidRPr="00CA7246">
          <w:object w:dxaOrig="11850" w:dyaOrig="6740" w14:anchorId="1304A3DC">
            <v:shape id="_x0000_i1031" type="#_x0000_t75" style="width:480pt;height:273.75pt" o:ole="">
              <v:imagedata r:id="rId34" o:title=""/>
            </v:shape>
            <o:OLEObject Type="Embed" ProgID="Mscgen.Chart" ShapeID="_x0000_i1031" DrawAspect="Content" ObjectID="_1730147658" r:id="rId35"/>
          </w:object>
        </w:r>
      </w:ins>
    </w:p>
    <w:p w14:paraId="50149658" w14:textId="2AAC068B" w:rsidR="00915CA8" w:rsidRPr="00CA7246" w:rsidRDefault="00915CA8" w:rsidP="00915CA8">
      <w:pPr>
        <w:pStyle w:val="TF"/>
      </w:pPr>
      <w:r w:rsidRPr="00CA7246">
        <w:t xml:space="preserve">Figure 6.4-1: </w:t>
      </w:r>
      <w:r w:rsidR="002B6727" w:rsidRPr="00CA7246">
        <w:t xml:space="preserve">Uplink </w:t>
      </w:r>
      <w:del w:id="644" w:author="Iraj Sodagar" w:date="2022-11-04T15:25:00Z">
        <w:r w:rsidR="002B6727" w:rsidRPr="00CA7246" w:rsidDel="001D4921">
          <w:delText xml:space="preserve">Streaming </w:delText>
        </w:r>
      </w:del>
      <w:ins w:id="645" w:author="Iraj Sodagar" w:date="2022-11-04T15:25:00Z">
        <w:r w:rsidR="001D4921">
          <w:t>s</w:t>
        </w:r>
        <w:r w:rsidR="001D4921" w:rsidRPr="00CA7246">
          <w:t xml:space="preserve">treaming </w:t>
        </w:r>
      </w:ins>
      <w:del w:id="646" w:author="Iraj Sodagar" w:date="2022-11-04T15:25:00Z">
        <w:r w:rsidR="002B6727" w:rsidRPr="00CA7246" w:rsidDel="001D4921">
          <w:delText xml:space="preserve">Session </w:delText>
        </w:r>
      </w:del>
      <w:ins w:id="647" w:author="Iraj Sodagar" w:date="2022-11-04T15:25:00Z">
        <w:r w:rsidR="001D4921">
          <w:t>s</w:t>
        </w:r>
        <w:r w:rsidR="001D4921" w:rsidRPr="00CA7246">
          <w:t xml:space="preserve">ession </w:t>
        </w:r>
      </w:ins>
      <w:del w:id="648" w:author="Iraj Sodagar" w:date="2022-11-04T15:25:00Z">
        <w:r w:rsidR="002B6727" w:rsidRPr="00CA7246" w:rsidDel="001D4921">
          <w:delText>Teardown</w:delText>
        </w:r>
      </w:del>
      <w:ins w:id="649"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650" w:author="Iraj Sodagar" w:date="2022-11-04T15:29:00Z">
        <w:r w:rsidR="002F5B53">
          <w:t>.</w:t>
        </w:r>
      </w:ins>
      <w:del w:id="651" w:author="Iraj Sodagar" w:date="2022-11-04T15:29:00Z">
        <w:r w:rsidRPr="00CA7246" w:rsidDel="002F5B53">
          <w:delText>:</w:delText>
        </w:r>
      </w:del>
      <w:r w:rsidRPr="00CA7246">
        <w:tab/>
        <w:t>An uplink media streaming session is active and should be terminated.</w:t>
      </w:r>
    </w:p>
    <w:p w14:paraId="0C8E5D21" w14:textId="520DB759" w:rsidR="00100B73" w:rsidRPr="00CA7246" w:rsidDel="00E457A8" w:rsidRDefault="00100B73" w:rsidP="00100B73">
      <w:pPr>
        <w:rPr>
          <w:del w:id="652" w:author="Iraj Sodagar" w:date="2022-11-04T15:25:00Z"/>
        </w:rPr>
      </w:pPr>
      <w:del w:id="653"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654" w:author="Iraj Sodagar" w:date="2022-11-04T15:25:00Z"/>
        </w:rPr>
      </w:pPr>
      <w:del w:id="655" w:author="Iraj Sodagar" w:date="2022-11-04T15:25:00Z">
        <w:r w:rsidRPr="00CA7246" w:rsidDel="00E457A8">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656" w:author="Iraj Sodagar" w:date="2022-11-04T15:25:00Z"/>
        </w:rPr>
      </w:pPr>
      <w:del w:id="657"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658" w:author="Iraj Sodagar" w:date="2022-11-04T15:26:00Z"/>
        </w:rPr>
      </w:pPr>
      <w:del w:id="659" w:author="Iraj Sodagar" w:date="2022-11-04T15:25:00Z">
        <w:r w:rsidRPr="00CA7246" w:rsidDel="00E457A8">
          <w:delText>3:</w:delText>
        </w:r>
        <w:r w:rsidRPr="00CA7246" w:rsidDel="00E457A8">
          <w:tab/>
          <w:delText>The 5GMSu Client receives a stop command</w:delText>
        </w:r>
      </w:del>
      <w:del w:id="660" w:author="Iraj Sodagar" w:date="2022-11-04T15:26:00Z">
        <w:r w:rsidRPr="00CA7246" w:rsidDel="00E457A8">
          <w:delText>.</w:delText>
        </w:r>
      </w:del>
    </w:p>
    <w:p w14:paraId="5101A696" w14:textId="77777777" w:rsidR="003647D8" w:rsidRDefault="003647D8" w:rsidP="003647D8">
      <w:pPr>
        <w:keepNext/>
        <w:rPr>
          <w:ins w:id="661" w:author="Iraj Sodagar" w:date="2022-11-04T15:25:00Z"/>
        </w:rPr>
      </w:pPr>
      <w:ins w:id="662" w:author="Iraj Sodagar" w:date="2022-11-04T15:25:00Z">
        <w:r>
          <w:t>One of the following steps:</w:t>
        </w:r>
      </w:ins>
    </w:p>
    <w:p w14:paraId="4760B969" w14:textId="77777777" w:rsidR="003647D8" w:rsidRPr="00CA7246" w:rsidRDefault="003647D8" w:rsidP="003647D8">
      <w:pPr>
        <w:pStyle w:val="B10"/>
        <w:rPr>
          <w:ins w:id="663" w:author="Iraj Sodagar" w:date="2022-11-04T15:25:00Z"/>
        </w:rPr>
      </w:pPr>
      <w:ins w:id="664" w:author="Iraj Sodagar" w:date="2022-11-04T15:25:00Z">
        <w:r w:rsidRPr="00CA7246">
          <w:t>2</w:t>
        </w:r>
      </w:ins>
      <w:ins w:id="665" w:author="Iraj Sodagar" w:date="2022-11-04T15:29:00Z">
        <w:r>
          <w:t>.</w:t>
        </w:r>
      </w:ins>
      <w:ins w:id="666" w:author="Iraj Sodagar" w:date="2022-11-04T15:25:00Z">
        <w:r w:rsidRPr="00CA7246">
          <w:tab/>
          <w:t>When the 5GMSu-Aware Application terminates the session, e.g. triggered by user input</w:t>
        </w:r>
      </w:ins>
      <w:ins w:id="667" w:author="Richard Bradbury (2022-11-16)" w:date="2022-11-16T11:00:00Z">
        <w:r>
          <w:t>, t</w:t>
        </w:r>
      </w:ins>
      <w:ins w:id="668" w:author="Iraj Sodagar" w:date="2022-11-04T15:25:00Z">
        <w:r w:rsidRPr="00CA7246">
          <w:t>he 5GMSu-Aware Application sends a Stop command to the 5GMSu Client.</w:t>
        </w:r>
      </w:ins>
    </w:p>
    <w:p w14:paraId="64B5C0B7" w14:textId="77777777" w:rsidR="003647D8" w:rsidRPr="00CA7246" w:rsidRDefault="003647D8" w:rsidP="003647D8">
      <w:pPr>
        <w:rPr>
          <w:ins w:id="669" w:author="Iraj Sodagar" w:date="2022-11-04T15:25:00Z"/>
        </w:rPr>
      </w:pPr>
      <w:ins w:id="670" w:author="Iraj Sodagar" w:date="2022-11-04T15:25:00Z">
        <w:r>
          <w:t>Or alternatively</w:t>
        </w:r>
      </w:ins>
      <w:ins w:id="671" w:author="Richard Bradbury (2022-11-16)" w:date="2022-11-16T11:01:00Z">
        <w:r>
          <w:t>:</w:t>
        </w:r>
      </w:ins>
    </w:p>
    <w:p w14:paraId="2BAF28F0" w14:textId="77777777" w:rsidR="003647D8" w:rsidRDefault="003647D8" w:rsidP="003647D8">
      <w:pPr>
        <w:pStyle w:val="B10"/>
        <w:rPr>
          <w:ins w:id="672" w:author="Iraj Sodagar" w:date="2022-11-04T15:25:00Z"/>
        </w:rPr>
      </w:pPr>
      <w:ins w:id="673" w:author="Iraj Sodagar" w:date="2022-11-04T15:25:00Z">
        <w:r w:rsidRPr="00CA7246">
          <w:t>3</w:t>
        </w:r>
      </w:ins>
      <w:ins w:id="674" w:author="Iraj Sodagar" w:date="2022-11-04T15:29:00Z">
        <w:r>
          <w:t>.</w:t>
        </w:r>
      </w:ins>
      <w:ins w:id="675" w:author="Iraj Sodagar" w:date="2022-11-04T15:25:00Z">
        <w:r w:rsidRPr="00CA7246">
          <w:tab/>
        </w:r>
      </w:ins>
      <w:ins w:id="676" w:author="Richard Bradbury (2022-11-16)" w:date="2022-11-16T11:00:00Z">
        <w:r>
          <w:t>I</w:t>
        </w:r>
      </w:ins>
      <w:ins w:id="677" w:author="Iraj Sodagar" w:date="2022-11-04T15:25:00Z">
        <w:r>
          <w:t>f</w:t>
        </w:r>
        <w:r w:rsidRPr="00CA7246">
          <w:t xml:space="preserve"> remote control is used and </w:t>
        </w:r>
        <w:r>
          <w:t xml:space="preserve">when </w:t>
        </w:r>
        <w:r w:rsidRPr="00CA7246">
          <w:t>the remote control session is established</w:t>
        </w:r>
      </w:ins>
      <w:ins w:id="678" w:author="Richard Bradbury (2022-11-16)" w:date="2022-11-16T11:00:00Z">
        <w:r>
          <w:t>, t</w:t>
        </w:r>
      </w:ins>
      <w:ins w:id="679" w:author="Iraj Sodagar" w:date="2022-11-04T15:25:00Z">
        <w:r w:rsidRPr="00CA7246">
          <w:t xml:space="preserve">he </w:t>
        </w:r>
        <w:r>
          <w:t>5GMSu</w:t>
        </w:r>
      </w:ins>
      <w:ins w:id="680" w:author="Richard Bradbury (2022-11-16)" w:date="2022-11-16T11:00:00Z">
        <w:r>
          <w:t> </w:t>
        </w:r>
      </w:ins>
      <w:ins w:id="681" w:author="Iraj Sodagar" w:date="2022-11-04T15:25:00Z">
        <w:r>
          <w:t xml:space="preserve">AF sends a Stop command to </w:t>
        </w:r>
        <w:r w:rsidRPr="00CA7246">
          <w:t>5GMSu Cli</w:t>
        </w:r>
        <w:r>
          <w:t>ent</w:t>
        </w:r>
        <w:r w:rsidRPr="00CA7246">
          <w:t>.</w:t>
        </w:r>
      </w:ins>
    </w:p>
    <w:p w14:paraId="442493D5" w14:textId="3A730C9A" w:rsidR="00100B73" w:rsidRPr="00CA7246" w:rsidDel="002D34D0" w:rsidRDefault="00100B73" w:rsidP="00100B73">
      <w:pPr>
        <w:pStyle w:val="B10"/>
        <w:rPr>
          <w:del w:id="682" w:author="Iraj Sodagar" w:date="2022-11-16T02:02:00Z"/>
        </w:rPr>
      </w:pPr>
      <w:r w:rsidRPr="00CA7246">
        <w:t>4</w:t>
      </w:r>
      <w:del w:id="683" w:author="Iraj Sodagar" w:date="2022-11-04T15:29:00Z">
        <w:r w:rsidRPr="00CA7246" w:rsidDel="002F5B53">
          <w:delText>:</w:delText>
        </w:r>
      </w:del>
      <w:ins w:id="684" w:author="Iraj Sodagar" w:date="2022-11-04T15:29:00Z">
        <w:r w:rsidR="002F5B53">
          <w:t>.</w:t>
        </w:r>
      </w:ins>
      <w:r w:rsidRPr="00CA7246">
        <w:tab/>
        <w:t>The 5GMSu Client</w:t>
      </w:r>
      <w:r w:rsidRPr="00CA7246" w:rsidDel="004A15F7">
        <w:t xml:space="preserve"> </w:t>
      </w:r>
      <w:r w:rsidRPr="00CA7246">
        <w:t>stops the capturing process.</w:t>
      </w:r>
    </w:p>
    <w:p w14:paraId="4A482E3E" w14:textId="330690CF" w:rsidR="00100B73" w:rsidRPr="00CA7246" w:rsidRDefault="00100B73" w:rsidP="002D34D0">
      <w:pPr>
        <w:pStyle w:val="B10"/>
      </w:pPr>
      <w:del w:id="685" w:author="Iraj Sodagar" w:date="2022-11-16T02:02:00Z">
        <w:r w:rsidRPr="00CA7246" w:rsidDel="002D34D0">
          <w:delText>5</w:delText>
        </w:r>
      </w:del>
      <w:del w:id="686" w:author="Iraj Sodagar" w:date="2022-11-04T15:29:00Z">
        <w:r w:rsidRPr="00CA7246" w:rsidDel="002F5B53">
          <w:delText>:</w:delText>
        </w:r>
      </w:del>
      <w:del w:id="687"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688" w:author="Iraj Sodagar" w:date="2022-11-16T02:08:00Z">
        <w:r>
          <w:t>5</w:t>
        </w:r>
      </w:ins>
      <w:del w:id="689" w:author="Iraj Sodagar" w:date="2022-11-16T02:02:00Z">
        <w:r w:rsidR="00100B73" w:rsidRPr="00CA7246" w:rsidDel="002D34D0">
          <w:delText>6</w:delText>
        </w:r>
      </w:del>
      <w:del w:id="690" w:author="Iraj Sodagar" w:date="2022-11-04T15:29:00Z">
        <w:r w:rsidR="00100B73" w:rsidRPr="00CA7246" w:rsidDel="002F5B53">
          <w:delText>:</w:delText>
        </w:r>
      </w:del>
      <w:ins w:id="691" w:author="Iraj Sodagar" w:date="2022-11-04T15:29:00Z">
        <w:r w:rsidR="002F5B53">
          <w:t>.</w:t>
        </w:r>
      </w:ins>
      <w:r w:rsidR="00100B73" w:rsidRPr="00CA7246">
        <w:tab/>
        <w:t>The uplink transport session is released</w:t>
      </w:r>
      <w:ins w:id="692" w:author="Iraj Sodagar" w:date="2022-11-16T02:03:00Z">
        <w:r w:rsidR="0016167A">
          <w:t xml:space="preserve"> if needed</w:t>
        </w:r>
      </w:ins>
      <w:r w:rsidR="00100B73" w:rsidRPr="00CA7246">
        <w:t>.</w:t>
      </w:r>
    </w:p>
    <w:p w14:paraId="2859C7E4" w14:textId="77777777" w:rsidR="00100B73" w:rsidRPr="00CA7246" w:rsidRDefault="00100B73" w:rsidP="00100B73">
      <w:r w:rsidRPr="00CA7246">
        <w:t>When client assistance was established:</w:t>
      </w:r>
    </w:p>
    <w:p w14:paraId="17564E2C" w14:textId="0AF90825" w:rsidR="00100B73" w:rsidRPr="00CA7246" w:rsidRDefault="00100B73" w:rsidP="00100B73">
      <w:pPr>
        <w:pStyle w:val="B10"/>
      </w:pPr>
      <w:del w:id="693" w:author="Iraj Sodagar" w:date="2022-11-16T02:08:00Z">
        <w:r w:rsidRPr="00CA7246" w:rsidDel="00A370E0">
          <w:delText>7</w:delText>
        </w:r>
      </w:del>
      <w:ins w:id="694" w:author="Iraj Sodagar" w:date="2022-11-16T02:08:00Z">
        <w:r w:rsidR="00A370E0">
          <w:t>6</w:t>
        </w:r>
      </w:ins>
      <w:ins w:id="695" w:author="Iraj Sodagar" w:date="2022-11-04T15:29:00Z">
        <w:r w:rsidR="002F5B53">
          <w:t>.</w:t>
        </w:r>
      </w:ins>
      <w:del w:id="696"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When server assistance was established:</w:t>
      </w:r>
    </w:p>
    <w:p w14:paraId="0B7F1353" w14:textId="73562C03" w:rsidR="00100B73" w:rsidRDefault="00100B73" w:rsidP="00100B73">
      <w:pPr>
        <w:pStyle w:val="B10"/>
        <w:rPr>
          <w:ins w:id="697" w:author="Iraj Sodagar" w:date="2022-11-06T11:03:00Z"/>
        </w:rPr>
      </w:pPr>
      <w:del w:id="698" w:author="Iraj Sodagar" w:date="2022-11-16T02:08:00Z">
        <w:r w:rsidRPr="00CA7246" w:rsidDel="00A370E0">
          <w:delText>8</w:delText>
        </w:r>
      </w:del>
      <w:ins w:id="699" w:author="Iraj Sodagar" w:date="2022-11-16T02:08:00Z">
        <w:r w:rsidR="00A370E0">
          <w:t>7</w:t>
        </w:r>
      </w:ins>
      <w:del w:id="700" w:author="Iraj Sodagar" w:date="2022-11-04T15:29:00Z">
        <w:r w:rsidRPr="00CA7246" w:rsidDel="002F5B53">
          <w:delText>:</w:delText>
        </w:r>
      </w:del>
      <w:ins w:id="701"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6FF405A" w14:textId="77777777" w:rsidR="001D1239" w:rsidRPr="00CA7246" w:rsidRDefault="001D1239" w:rsidP="001D1239">
      <w:pPr>
        <w:pStyle w:val="Heading2"/>
      </w:pPr>
      <w:bookmarkStart w:id="702" w:name="_Toc114659193"/>
      <w:r w:rsidRPr="00CA7246">
        <w:t>7.1</w:t>
      </w:r>
      <w:r w:rsidRPr="00CA7246">
        <w:tab/>
        <w:t>General</w:t>
      </w:r>
      <w:bookmarkEnd w:id="702"/>
    </w:p>
    <w:p w14:paraId="6954AEBC" w14:textId="08FFDE47" w:rsidR="001D1239" w:rsidRPr="00CA7246" w:rsidRDefault="001D1239" w:rsidP="00115000">
      <w:r w:rsidRPr="00CA7246">
        <w:t>A 5GMS Application Provider may request media processing to be performed on its media data. This can be instantiated as part of the Uplink or Downlink streaming.</w:t>
      </w:r>
      <w:del w:id="703" w:author="Richard Bradbury (2022-11-16)" w:date="2022-11-16T11:03:00Z">
        <w:r w:rsidRPr="00CA7246" w:rsidDel="003647D8">
          <w:delText xml:space="preserve"> </w:delText>
        </w:r>
      </w:del>
      <w:del w:id="704"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B69370F" w:rsidR="001D1239" w:rsidRDefault="001D1239" w:rsidP="001D1239">
      <w:r w:rsidRPr="00CA7246">
        <w:t>The media processing is performed by a set of 5GMS AS</w:t>
      </w:r>
      <w:ins w:id="705" w:author="Iraj Sodagar" w:date="2022-11-16T02:23:00Z">
        <w:r w:rsidR="003F4AD6">
          <w:t xml:space="preserve"> instances</w:t>
        </w:r>
      </w:ins>
      <w:del w:id="706" w:author="Iraj Sodagar" w:date="2022-11-16T02:23:00Z">
        <w:r w:rsidRPr="00CA7246" w:rsidDel="003F4AD6">
          <w:delText>(s)</w:delText>
        </w:r>
      </w:del>
      <w:r w:rsidRPr="00CA7246">
        <w:t xml:space="preserve">, which may </w:t>
      </w:r>
      <w:ins w:id="707" w:author="Iraj Sodagar" w:date="2022-11-04T16:30:00Z">
        <w:r w:rsidR="00D36F36">
          <w:t xml:space="preserve">need to </w:t>
        </w:r>
      </w:ins>
      <w:del w:id="708" w:author="Iraj Sodagar" w:date="2022-11-04T16:30:00Z">
        <w:r w:rsidRPr="00CA7246" w:rsidDel="00D36F36">
          <w:delText xml:space="preserve">be combined together to </w:delText>
        </w:r>
      </w:del>
      <w:r w:rsidRPr="00CA7246">
        <w:t xml:space="preserve">build complex media processing workflows. </w:t>
      </w:r>
      <w:del w:id="709" w:author="Iraj Sodagar" w:date="2022-11-04T16:30:00Z">
        <w:r w:rsidRPr="00CA7246" w:rsidDel="00D36F36">
          <w:delText>A</w:delText>
        </w:r>
      </w:del>
      <w:ins w:id="710" w:author="Iraj Sodagar" w:date="2022-11-04T16:30:00Z">
        <w:r w:rsidR="003647D8">
          <w:t>The</w:t>
        </w:r>
      </w:ins>
      <w:r w:rsidRPr="00CA7246">
        <w:t xml:space="preserve"> 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711" w:name="_Toc114659195"/>
      <w:r w:rsidRPr="00CA7246">
        <w:t>7.3</w:t>
      </w:r>
      <w:r w:rsidRPr="00CA7246">
        <w:tab/>
        <w:t>Media Processing Procedures for Uplink</w:t>
      </w:r>
      <w:bookmarkEnd w:id="711"/>
    </w:p>
    <w:p w14:paraId="4E73A0FB" w14:textId="7B962DEA" w:rsidR="00115000" w:rsidRPr="00CA7246" w:rsidDel="00246679" w:rsidRDefault="00115000" w:rsidP="00115000">
      <w:pPr>
        <w:rPr>
          <w:del w:id="712" w:author="Iraj Sodagar" w:date="2022-11-04T15:40:00Z"/>
        </w:rPr>
      </w:pPr>
      <w:del w:id="713"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714"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2" type="#_x0000_t75" style="width:415pt;height:242.5pt" o:ole="">
            <v:imagedata r:id="rId36" o:title=""/>
          </v:shape>
          <o:OLEObject Type="Embed" ProgID="Mscgen.Chart" ShapeID="_x0000_i1032" DrawAspect="Content" ObjectID="_1730147659" r:id="rId37"/>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715" w:author="Iraj Sodagar" w:date="2022-11-04T16:27:00Z">
        <w:r w:rsidRPr="00CA7246" w:rsidDel="00DE060C">
          <w:delText>:</w:delText>
        </w:r>
      </w:del>
      <w:ins w:id="716" w:author="Iraj Sodagar" w:date="2022-11-04T16:27:00Z">
        <w:r w:rsidR="00DE060C">
          <w:t>.</w:t>
        </w:r>
      </w:ins>
      <w:r w:rsidRPr="00CA7246">
        <w:tab/>
      </w:r>
      <w:r w:rsidRPr="002D4184">
        <w:rPr>
          <w:i/>
          <w:iCs/>
          <w:rPrChange w:id="717" w:author="Richard Bradbury (2022-11-16)" w:date="2022-11-16T10:03:00Z">
            <w:rPr/>
          </w:rPrChange>
        </w:rPr>
        <w:t>Setup of uplink streaming configuration:</w:t>
      </w:r>
      <w:r w:rsidRPr="00CA7246">
        <w:t xml:space="preserve"> The 5GMSu</w:t>
      </w:r>
      <w:r w:rsidRPr="00CA7246" w:rsidDel="00B24C22">
        <w:t xml:space="preserve"> </w:t>
      </w:r>
      <w:r w:rsidRPr="00CA7246">
        <w:t>Application Provider sends a request to start a</w:t>
      </w:r>
      <w:ins w:id="718" w:author="Iraj Sodagar" w:date="2022-11-04T16:25:00Z">
        <w:r w:rsidR="00F76321">
          <w:t xml:space="preserve">n </w:t>
        </w:r>
        <w:proofErr w:type="spellStart"/>
        <w:r w:rsidR="00F76321">
          <w:t>uplink</w:t>
        </w:r>
      </w:ins>
      <w:del w:id="719"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720" w:author="Iraj Sodagar" w:date="2022-11-04T16:26:00Z">
        <w:r w:rsidRPr="00CA7246" w:rsidDel="00DE060C">
          <w:delText xml:space="preserve">or multiple </w:delText>
        </w:r>
      </w:del>
      <w:r w:rsidRPr="00CA7246">
        <w:t xml:space="preserve">5GMSu </w:t>
      </w:r>
      <w:proofErr w:type="spellStart"/>
      <w:r w:rsidRPr="00CA7246">
        <w:t>AS</w:t>
      </w:r>
      <w:del w:id="721"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722" w:author="Iraj Sodagar" w:date="2022-11-04T16:27:00Z">
        <w:r w:rsidRPr="00CA7246" w:rsidDel="00DE060C">
          <w:delText>:</w:delText>
        </w:r>
      </w:del>
      <w:ins w:id="723" w:author="Iraj Sodagar" w:date="2022-11-04T16:27:00Z">
        <w:r w:rsidR="00DE060C">
          <w:t>.</w:t>
        </w:r>
      </w:ins>
      <w:r w:rsidRPr="00CA7246">
        <w:tab/>
      </w:r>
      <w:r w:rsidRPr="002D4184">
        <w:rPr>
          <w:i/>
          <w:iCs/>
          <w:rPrChange w:id="724" w:author="Richard Bradbury (2022-11-16)" w:date="2022-11-16T10:03:00Z">
            <w:rPr/>
          </w:rPrChange>
        </w:rPr>
        <w:t>Provision 5GMSu</w:t>
      </w:r>
      <w:r w:rsidRPr="002D4184" w:rsidDel="00B24C22">
        <w:rPr>
          <w:i/>
          <w:iCs/>
          <w:rPrChange w:id="725" w:author="Richard Bradbury (2022-11-16)" w:date="2022-11-16T10:03:00Z">
            <w:rPr/>
          </w:rPrChange>
        </w:rPr>
        <w:t xml:space="preserve"> </w:t>
      </w:r>
      <w:r w:rsidRPr="002D4184">
        <w:rPr>
          <w:i/>
          <w:iCs/>
          <w:rPrChange w:id="726" w:author="Richard Bradbury (2022-11-16)" w:date="2022-11-16T10:03:00Z">
            <w:rPr/>
          </w:rPrChange>
        </w:rPr>
        <w:t>AS</w:t>
      </w:r>
      <w:del w:id="727" w:author="Iraj Sodagar" w:date="2022-11-04T16:26:00Z">
        <w:r w:rsidRPr="002D4184" w:rsidDel="00DE060C">
          <w:rPr>
            <w:i/>
            <w:iCs/>
            <w:rPrChange w:id="728" w:author="Richard Bradbury (2022-11-16)" w:date="2022-11-16T10:03:00Z">
              <w:rPr/>
            </w:rPrChange>
          </w:rPr>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729"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730" w:author="Iraj Sodagar" w:date="2022-11-04T16:27:00Z">
        <w:r w:rsidRPr="00CA7246" w:rsidDel="00DE060C">
          <w:delText>:</w:delText>
        </w:r>
      </w:del>
      <w:ins w:id="731" w:author="Iraj Sodagar" w:date="2022-11-04T16:27:00Z">
        <w:r w:rsidR="00DE060C">
          <w:t>.</w:t>
        </w:r>
      </w:ins>
      <w:r w:rsidRPr="00CA7246">
        <w:tab/>
      </w:r>
      <w:r w:rsidRPr="002D4184">
        <w:rPr>
          <w:i/>
          <w:iCs/>
          <w:rPrChange w:id="732" w:author="Richard Bradbury (2022-11-16)" w:date="2022-11-16T10:03:00Z">
            <w:rPr/>
          </w:rPrChange>
        </w:rPr>
        <w:t>5GMSu</w:t>
      </w:r>
      <w:r w:rsidRPr="002D4184" w:rsidDel="00B24C22">
        <w:rPr>
          <w:i/>
          <w:iCs/>
          <w:rPrChange w:id="733" w:author="Richard Bradbury (2022-11-16)" w:date="2022-11-16T10:03:00Z">
            <w:rPr/>
          </w:rPrChange>
        </w:rPr>
        <w:t xml:space="preserve"> </w:t>
      </w:r>
      <w:proofErr w:type="spellStart"/>
      <w:r w:rsidRPr="002D4184">
        <w:rPr>
          <w:i/>
          <w:iCs/>
          <w:rPrChange w:id="734" w:author="Richard Bradbury (2022-11-16)" w:date="2022-11-16T10:03:00Z">
            <w:rPr/>
          </w:rPrChange>
        </w:rPr>
        <w:t>AS</w:t>
      </w:r>
      <w:del w:id="735" w:author="Iraj Sodagar" w:date="2022-11-04T16:27:00Z">
        <w:r w:rsidRPr="002D4184" w:rsidDel="00DE060C">
          <w:rPr>
            <w:i/>
            <w:iCs/>
            <w:rPrChange w:id="736" w:author="Richard Bradbury (2022-11-16)" w:date="2022-11-16T10:03:00Z">
              <w:rPr/>
            </w:rPrChange>
          </w:rPr>
          <w:delText xml:space="preserve">(s) </w:delText>
        </w:r>
      </w:del>
      <w:r w:rsidRPr="002D4184">
        <w:rPr>
          <w:i/>
          <w:iCs/>
          <w:rPrChange w:id="737" w:author="Richard Bradbury (2022-11-16)" w:date="2022-11-16T10:03:00Z">
            <w:rPr/>
          </w:rPrChange>
        </w:rPr>
        <w:t>ready</w:t>
      </w:r>
      <w:proofErr w:type="spellEnd"/>
      <w:r w:rsidRPr="002D4184">
        <w:rPr>
          <w:i/>
          <w:iCs/>
          <w:rPrChange w:id="738" w:author="Richard Bradbury (2022-11-16)" w:date="2022-11-16T10:03:00Z">
            <w:rPr/>
          </w:rPrChange>
        </w:rPr>
        <w:t>:</w:t>
      </w:r>
      <w:r w:rsidRPr="00CA7246">
        <w:t xml:space="preserve"> The 5GMSu</w:t>
      </w:r>
      <w:r w:rsidRPr="00CA7246" w:rsidDel="00B24C22">
        <w:t xml:space="preserve"> </w:t>
      </w:r>
      <w:r w:rsidRPr="00CA7246">
        <w:t>AS</w:t>
      </w:r>
      <w:ins w:id="739" w:author="Iraj Sodagar" w:date="2022-11-04T16:34:00Z">
        <w:r w:rsidR="00EE513C">
          <w:t xml:space="preserve"> </w:t>
        </w:r>
      </w:ins>
      <w:del w:id="740" w:author="Iraj Sodagar" w:date="2022-11-04T16:27:00Z">
        <w:r w:rsidRPr="00CA7246" w:rsidDel="00DE060C">
          <w:delText xml:space="preserve">(s) </w:delText>
        </w:r>
      </w:del>
      <w:r w:rsidRPr="00CA7246">
        <w:t>confirm</w:t>
      </w:r>
      <w:del w:id="741" w:author="Iraj Sodagar" w:date="2022-11-04T16:27:00Z">
        <w:r w:rsidRPr="00CA7246" w:rsidDel="00DE060C">
          <w:delText>(</w:delText>
        </w:r>
      </w:del>
      <w:r w:rsidRPr="00CA7246">
        <w:t>s</w:t>
      </w:r>
      <w:del w:id="742" w:author="Iraj Sodagar" w:date="2022-11-04T16:27:00Z">
        <w:r w:rsidRPr="00CA7246" w:rsidDel="00DE060C">
          <w:delText>)</w:delText>
        </w:r>
      </w:del>
      <w:r w:rsidRPr="00CA7246">
        <w:t xml:space="preserve"> </w:t>
      </w:r>
      <w:ins w:id="743" w:author="Iraj Sodagar" w:date="2022-11-06T13:04:00Z">
        <w:r w:rsidR="00127E34">
          <w:t xml:space="preserve">the </w:t>
        </w:r>
      </w:ins>
      <w:r w:rsidRPr="00CA7246">
        <w:t>correct configuration and inform</w:t>
      </w:r>
      <w:del w:id="744" w:author="Iraj Sodagar" w:date="2022-11-04T16:34:00Z">
        <w:r w:rsidRPr="00CA7246" w:rsidDel="00EE513C">
          <w:delText>(</w:delText>
        </w:r>
      </w:del>
      <w:r w:rsidRPr="00CA7246">
        <w:t>s</w:t>
      </w:r>
      <w:del w:id="745"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746" w:author="Iraj Sodagar" w:date="2022-11-04T16:27:00Z">
        <w:r w:rsidRPr="00CA7246" w:rsidDel="00DE060C">
          <w:delText>:</w:delText>
        </w:r>
      </w:del>
      <w:ins w:id="747" w:author="Iraj Sodagar" w:date="2022-11-04T16:27:00Z">
        <w:r w:rsidR="00DE060C">
          <w:t>.</w:t>
        </w:r>
      </w:ins>
      <w:r w:rsidRPr="00CA7246">
        <w:tab/>
      </w:r>
      <w:r w:rsidRPr="002D4184">
        <w:rPr>
          <w:i/>
          <w:iCs/>
          <w:rPrChange w:id="748" w:author="Richard Bradbury (2022-11-16)" w:date="2022-11-16T10:03: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749" w:author="Iraj Sodagar" w:date="2022-11-04T16:27:00Z">
        <w:r w:rsidRPr="00CA7246" w:rsidDel="00DE060C">
          <w:delText>:</w:delText>
        </w:r>
      </w:del>
      <w:ins w:id="750" w:author="Iraj Sodagar" w:date="2022-11-04T16:27:00Z">
        <w:r w:rsidR="00DE060C">
          <w:t>.</w:t>
        </w:r>
      </w:ins>
      <w:r w:rsidRPr="00CA7246">
        <w:tab/>
      </w:r>
      <w:r w:rsidRPr="002D4184">
        <w:rPr>
          <w:i/>
          <w:iCs/>
          <w:rPrChange w:id="751" w:author="Richard Bradbury (2022-11-16)" w:date="2022-11-16T10:03:00Z">
            <w:rPr/>
          </w:rPrChange>
        </w:rPr>
        <w:t>Uplink streaming session start</w:t>
      </w:r>
      <w:ins w:id="752" w:author="Iraj Sodagar" w:date="2022-11-06T13:04:00Z">
        <w:r w:rsidR="00877833" w:rsidRPr="002D4184">
          <w:rPr>
            <w:i/>
            <w:iCs/>
            <w:rPrChange w:id="753" w:author="Richard Bradbury (2022-11-16)" w:date="2022-11-16T10:03:00Z">
              <w:rPr/>
            </w:rPrChange>
          </w:rPr>
          <w:t>s</w:t>
        </w:r>
      </w:ins>
      <w:r w:rsidRPr="002D4184">
        <w:rPr>
          <w:i/>
          <w:iCs/>
          <w:rPrChange w:id="754" w:author="Richard Bradbury (2022-11-16)" w:date="2022-11-16T10:03:00Z">
            <w:rPr/>
          </w:rPrChange>
        </w:rPr>
        <w:t>:</w:t>
      </w:r>
      <w:r w:rsidRPr="00CA7246">
        <w:t xml:space="preserve"> </w:t>
      </w:r>
      <w:ins w:id="755" w:author="Iraj Sodagar" w:date="2022-11-16T02:24:00Z">
        <w:r w:rsidR="0063296F">
          <w:t>T</w:t>
        </w:r>
      </w:ins>
      <w:del w:id="756" w:author="Iraj Sodagar" w:date="2022-11-16T02:24:00Z">
        <w:r w:rsidRPr="00CA7246" w:rsidDel="0063296F">
          <w:delText>t</w:delText>
        </w:r>
      </w:del>
      <w:r w:rsidRPr="00CA7246">
        <w:t>he session is triggered in the 5GMSu Client.</w:t>
      </w:r>
    </w:p>
    <w:p w14:paraId="7C1AF5B5" w14:textId="76641198" w:rsidR="00115000" w:rsidRPr="00CA7246" w:rsidRDefault="00115000" w:rsidP="00115000">
      <w:pPr>
        <w:pStyle w:val="B10"/>
      </w:pPr>
      <w:r w:rsidRPr="00CA7246">
        <w:t>6</w:t>
      </w:r>
      <w:del w:id="757" w:author="Iraj Sodagar" w:date="2022-11-04T16:28:00Z">
        <w:r w:rsidRPr="00CA7246" w:rsidDel="00DE060C">
          <w:delText>:</w:delText>
        </w:r>
      </w:del>
      <w:ins w:id="758" w:author="Iraj Sodagar" w:date="2022-11-04T16:28:00Z">
        <w:r w:rsidR="00DE060C">
          <w:t>.</w:t>
        </w:r>
      </w:ins>
      <w:r w:rsidRPr="00CA7246">
        <w:tab/>
      </w:r>
      <w:r w:rsidRPr="002D4184">
        <w:rPr>
          <w:i/>
          <w:iCs/>
          <w:rPrChange w:id="759" w:author="Richard Bradbury (2022-11-16)" w:date="2022-11-16T10:03:00Z">
            <w:rPr/>
          </w:rPrChange>
        </w:rPr>
        <w:t>Uplink media streaming:</w:t>
      </w:r>
      <w:r w:rsidRPr="00CA7246">
        <w:t xml:space="preserve"> Media content is streamed from the 5GMSu Client to the 5GMSu</w:t>
      </w:r>
      <w:r w:rsidRPr="00CA7246" w:rsidDel="004B2961">
        <w:t xml:space="preserve"> </w:t>
      </w:r>
      <w:r w:rsidRPr="00CA7246">
        <w:t>AS</w:t>
      </w:r>
      <w:del w:id="760"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761" w:author="Iraj Sodagar" w:date="2022-11-04T16:28:00Z">
        <w:r w:rsidRPr="00CA7246" w:rsidDel="00DE060C">
          <w:delText>:</w:delText>
        </w:r>
      </w:del>
      <w:ins w:id="762" w:author="Iraj Sodagar" w:date="2022-11-04T16:28:00Z">
        <w:r w:rsidR="00DE060C">
          <w:t>.</w:t>
        </w:r>
      </w:ins>
      <w:r w:rsidRPr="00CA7246">
        <w:tab/>
        <w:t>The 5GMSu</w:t>
      </w:r>
      <w:r w:rsidRPr="00CA7246" w:rsidDel="004B2961">
        <w:t xml:space="preserve"> </w:t>
      </w:r>
      <w:r w:rsidRPr="00CA7246">
        <w:t>AS</w:t>
      </w:r>
      <w:del w:id="763" w:author="Iraj Sodagar" w:date="2022-11-04T16:27:00Z">
        <w:r w:rsidRPr="00CA7246" w:rsidDel="00DE060C">
          <w:delText>(s)</w:delText>
        </w:r>
      </w:del>
      <w:r w:rsidRPr="00CA7246">
        <w:t xml:space="preserve"> process</w:t>
      </w:r>
      <w:del w:id="764" w:author="Iraj Sodagar" w:date="2022-11-04T16:27:00Z">
        <w:r w:rsidRPr="00CA7246" w:rsidDel="00DE060C">
          <w:delText>(</w:delText>
        </w:r>
      </w:del>
      <w:r w:rsidRPr="00CA7246">
        <w:t>es</w:t>
      </w:r>
      <w:del w:id="765"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E0798D" w14:textId="77777777" w:rsidR="003766BA" w:rsidRDefault="003766BA">
      <w:r>
        <w:separator/>
      </w:r>
    </w:p>
  </w:endnote>
  <w:endnote w:type="continuationSeparator" w:id="0">
    <w:p w14:paraId="723B8CAC" w14:textId="77777777" w:rsidR="003766BA" w:rsidRDefault="003766BA">
      <w:r>
        <w:continuationSeparator/>
      </w:r>
    </w:p>
  </w:endnote>
  <w:endnote w:type="continuationNotice" w:id="1">
    <w:p w14:paraId="51A1CF95" w14:textId="77777777" w:rsidR="003766BA" w:rsidRDefault="003766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2AE79" w14:textId="77777777" w:rsidR="003766BA" w:rsidRDefault="003766BA">
      <w:r>
        <w:separator/>
      </w:r>
    </w:p>
  </w:footnote>
  <w:footnote w:type="continuationSeparator" w:id="0">
    <w:p w14:paraId="0D3FE93A" w14:textId="77777777" w:rsidR="003766BA" w:rsidRDefault="003766BA">
      <w:r>
        <w:continuationSeparator/>
      </w:r>
    </w:p>
  </w:footnote>
  <w:footnote w:type="continuationNotice" w:id="1">
    <w:p w14:paraId="0D9E5E44" w14:textId="77777777" w:rsidR="003766BA" w:rsidRDefault="003766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11-16)">
    <w15:presenceInfo w15:providerId="None" w15:userId="Richard Bradbury (2022-11-16)"/>
  </w15:person>
  <w15:person w15:author="Iraj Sodagar">
    <w15:presenceInfo w15:providerId="Windows Live" w15:userId="0066939d630bec62"/>
  </w15:person>
  <w15:person w15:author="Iraj Sodagar [2]">
    <w15:presenceInfo w15:providerId="None" w15:userId="Iraj Sodagar"/>
  </w15:person>
  <w15:person w15:author="Qualcomm">
    <w15:presenceInfo w15:providerId="None" w15:userId="Qualcomm"/>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4F2A"/>
    <w:rsid w:val="00025061"/>
    <w:rsid w:val="0002516F"/>
    <w:rsid w:val="000252B9"/>
    <w:rsid w:val="00026720"/>
    <w:rsid w:val="0002684F"/>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4630"/>
    <w:rsid w:val="000B4A32"/>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65F"/>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0783F"/>
    <w:rsid w:val="001112F1"/>
    <w:rsid w:val="0011188E"/>
    <w:rsid w:val="00113945"/>
    <w:rsid w:val="00113B4D"/>
    <w:rsid w:val="00114026"/>
    <w:rsid w:val="001140A8"/>
    <w:rsid w:val="00115000"/>
    <w:rsid w:val="00115EEA"/>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6E79"/>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2B9C"/>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97493"/>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4184"/>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0C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647D8"/>
    <w:rsid w:val="003706ED"/>
    <w:rsid w:val="00371388"/>
    <w:rsid w:val="00371704"/>
    <w:rsid w:val="0037272A"/>
    <w:rsid w:val="00373288"/>
    <w:rsid w:val="00373A81"/>
    <w:rsid w:val="00374C83"/>
    <w:rsid w:val="00374DD4"/>
    <w:rsid w:val="003766BA"/>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25"/>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11B3"/>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ADB"/>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32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3FA7"/>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10F5"/>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E9F"/>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15120"/>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378E9"/>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7BB"/>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5D5E"/>
    <w:rsid w:val="00737522"/>
    <w:rsid w:val="00741104"/>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77587"/>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5502"/>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C640A"/>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467"/>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4BD7"/>
    <w:rsid w:val="00925BEE"/>
    <w:rsid w:val="00925F21"/>
    <w:rsid w:val="009276F6"/>
    <w:rsid w:val="009322D0"/>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336F"/>
    <w:rsid w:val="00966994"/>
    <w:rsid w:val="00967AEA"/>
    <w:rsid w:val="00967E2D"/>
    <w:rsid w:val="0097140E"/>
    <w:rsid w:val="0097234C"/>
    <w:rsid w:val="0097397C"/>
    <w:rsid w:val="00974620"/>
    <w:rsid w:val="00974F64"/>
    <w:rsid w:val="009770BA"/>
    <w:rsid w:val="009773BF"/>
    <w:rsid w:val="009777D9"/>
    <w:rsid w:val="00980A77"/>
    <w:rsid w:val="00981444"/>
    <w:rsid w:val="0098162E"/>
    <w:rsid w:val="00982C93"/>
    <w:rsid w:val="00982FDF"/>
    <w:rsid w:val="0098506F"/>
    <w:rsid w:val="00985AE4"/>
    <w:rsid w:val="0098650D"/>
    <w:rsid w:val="00986F81"/>
    <w:rsid w:val="00991B88"/>
    <w:rsid w:val="009924E9"/>
    <w:rsid w:val="00996B4A"/>
    <w:rsid w:val="00996F21"/>
    <w:rsid w:val="009A1063"/>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45BD"/>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4B0B"/>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E5682"/>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4D5"/>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D69"/>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0759"/>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84D32"/>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3CE6"/>
    <w:rsid w:val="00DC41E2"/>
    <w:rsid w:val="00DC481D"/>
    <w:rsid w:val="00DC4C58"/>
    <w:rsid w:val="00DC5261"/>
    <w:rsid w:val="00DC56CD"/>
    <w:rsid w:val="00DC575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1819"/>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 w:type="paragraph" w:customStyle="1" w:styleId="Changenext">
    <w:name w:val="Change next"/>
    <w:basedOn w:val="Changefirst"/>
    <w:qFormat/>
    <w:rsid w:val="003A7925"/>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5.xml"/><Relationship Id="rId39" Type="http://schemas.microsoft.com/office/2011/relationships/people" Target="people.xml"/><Relationship Id="rId21" Type="http://schemas.openxmlformats.org/officeDocument/2006/relationships/header" Target="header2.xml"/><Relationship Id="rId34" Type="http://schemas.openxmlformats.org/officeDocument/2006/relationships/image" Target="media/image9.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33" Type="http://schemas.openxmlformats.org/officeDocument/2006/relationships/oleObject" Target="embeddings/oleObject3.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image" Target="media/image8.wmf"/><Relationship Id="rId37" Type="http://schemas.openxmlformats.org/officeDocument/2006/relationships/oleObject" Target="embeddings/oleObject5.bin"/><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oleObject" Target="embeddings/oleObject1.bin"/><Relationship Id="rId36" Type="http://schemas.openxmlformats.org/officeDocument/2006/relationships/image" Target="media/image10.w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5.wmf"/><Relationship Id="rId30" Type="http://schemas.openxmlformats.org/officeDocument/2006/relationships/image" Target="media/image7.wmf"/><Relationship Id="rId35" Type="http://schemas.openxmlformats.org/officeDocument/2006/relationships/oleObject" Target="embeddings/oleObject4.bin"/><Relationship Id="rId8" Type="http://schemas.openxmlformats.org/officeDocument/2006/relationships/settings" Target="setting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24</TotalTime>
  <Pages>1</Pages>
  <Words>3098</Words>
  <Characters>22174</Characters>
  <Application>Microsoft Office Word</Application>
  <DocSecurity>0</DocSecurity>
  <Lines>184</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2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21</cp:revision>
  <cp:lastPrinted>1900-01-01T08:00:00Z</cp:lastPrinted>
  <dcterms:created xsi:type="dcterms:W3CDTF">2022-11-16T22:13:00Z</dcterms:created>
  <dcterms:modified xsi:type="dcterms:W3CDTF">2022-11-16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